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3F9" w:rsidRDefault="00D163F9" w:rsidP="00786112">
      <w:pPr>
        <w:pStyle w:val="Title"/>
      </w:pPr>
      <w:r>
        <w:t>Dissertation</w:t>
      </w:r>
    </w:p>
    <w:p w:rsidR="00D163F9" w:rsidRDefault="00D163F9" w:rsidP="00786112">
      <w:pPr>
        <w:pStyle w:val="Title"/>
      </w:pPr>
    </w:p>
    <w:p w:rsidR="007E58F8" w:rsidRDefault="00122A8E" w:rsidP="00786112">
      <w:pPr>
        <w:pStyle w:val="Title"/>
      </w:pPr>
      <w:r>
        <w:t>GPIODVS</w:t>
      </w:r>
      <w:r w:rsidR="00915187">
        <w:t>: General Purpose Intra-Operation Dynamic Voltage Scaling</w:t>
      </w:r>
    </w:p>
    <w:p w:rsidR="00616CA2" w:rsidRDefault="00786112">
      <w:r>
        <w:br w:type="page"/>
      </w:r>
    </w:p>
    <w:sdt>
      <w:sdtPr>
        <w:rPr>
          <w:rFonts w:asciiTheme="minorHAnsi" w:eastAsiaTheme="minorEastAsia" w:hAnsiTheme="minorHAnsi" w:cstheme="minorBidi"/>
          <w:b w:val="0"/>
          <w:bCs w:val="0"/>
          <w:caps w:val="0"/>
          <w:spacing w:val="0"/>
          <w:sz w:val="22"/>
          <w:szCs w:val="22"/>
        </w:rPr>
        <w:id w:val="1926291325"/>
        <w:docPartObj>
          <w:docPartGallery w:val="Table of Contents"/>
          <w:docPartUnique/>
        </w:docPartObj>
      </w:sdtPr>
      <w:sdtEndPr>
        <w:rPr>
          <w:noProof/>
        </w:rPr>
      </w:sdtEndPr>
      <w:sdtContent>
        <w:p w:rsidR="00235520" w:rsidRDefault="00235520">
          <w:pPr>
            <w:pStyle w:val="TOCHeading"/>
          </w:pPr>
          <w:r>
            <w:t>Table of Contents</w:t>
          </w:r>
        </w:p>
        <w:p w:rsidR="0026395E" w:rsidRDefault="00235520">
          <w:pPr>
            <w:pStyle w:val="TOC1"/>
            <w:tabs>
              <w:tab w:val="right" w:leader="dot" w:pos="9350"/>
            </w:tabs>
            <w:rPr>
              <w:noProof/>
            </w:rPr>
          </w:pPr>
          <w:r>
            <w:fldChar w:fldCharType="begin"/>
          </w:r>
          <w:r>
            <w:instrText xml:space="preserve"> TOC \o "1-3" \h \z \u </w:instrText>
          </w:r>
          <w:r>
            <w:fldChar w:fldCharType="separate"/>
          </w:r>
          <w:hyperlink w:anchor="_Toc431053058" w:history="1">
            <w:r w:rsidR="0026395E" w:rsidRPr="00B416B4">
              <w:rPr>
                <w:rStyle w:val="Hyperlink"/>
                <w:noProof/>
              </w:rPr>
              <w:t>Chapter 1: Introduction</w:t>
            </w:r>
            <w:r w:rsidR="0026395E">
              <w:rPr>
                <w:noProof/>
                <w:webHidden/>
              </w:rPr>
              <w:tab/>
            </w:r>
            <w:r w:rsidR="0026395E">
              <w:rPr>
                <w:noProof/>
                <w:webHidden/>
              </w:rPr>
              <w:fldChar w:fldCharType="begin"/>
            </w:r>
            <w:r w:rsidR="0026395E">
              <w:rPr>
                <w:noProof/>
                <w:webHidden/>
              </w:rPr>
              <w:instrText xml:space="preserve"> PAGEREF _Toc431053058 \h </w:instrText>
            </w:r>
            <w:r w:rsidR="0026395E">
              <w:rPr>
                <w:noProof/>
                <w:webHidden/>
              </w:rPr>
            </w:r>
            <w:r w:rsidR="0026395E">
              <w:rPr>
                <w:noProof/>
                <w:webHidden/>
              </w:rPr>
              <w:fldChar w:fldCharType="separate"/>
            </w:r>
            <w:r w:rsidR="0026395E">
              <w:rPr>
                <w:noProof/>
                <w:webHidden/>
              </w:rPr>
              <w:t>3</w:t>
            </w:r>
            <w:r w:rsidR="0026395E">
              <w:rPr>
                <w:noProof/>
                <w:webHidden/>
              </w:rPr>
              <w:fldChar w:fldCharType="end"/>
            </w:r>
          </w:hyperlink>
        </w:p>
        <w:p w:rsidR="0026395E" w:rsidRDefault="003716EA">
          <w:pPr>
            <w:pStyle w:val="TOC1"/>
            <w:tabs>
              <w:tab w:val="right" w:leader="dot" w:pos="9350"/>
            </w:tabs>
            <w:rPr>
              <w:noProof/>
            </w:rPr>
          </w:pPr>
          <w:hyperlink w:anchor="_Toc431053059" w:history="1">
            <w:r w:rsidR="0026395E" w:rsidRPr="00B416B4">
              <w:rPr>
                <w:rStyle w:val="Hyperlink"/>
                <w:noProof/>
              </w:rPr>
              <w:t>Chapter 2: System Definition and Related Work</w:t>
            </w:r>
            <w:r w:rsidR="0026395E">
              <w:rPr>
                <w:noProof/>
                <w:webHidden/>
              </w:rPr>
              <w:tab/>
            </w:r>
            <w:r w:rsidR="0026395E">
              <w:rPr>
                <w:noProof/>
                <w:webHidden/>
              </w:rPr>
              <w:fldChar w:fldCharType="begin"/>
            </w:r>
            <w:r w:rsidR="0026395E">
              <w:rPr>
                <w:noProof/>
                <w:webHidden/>
              </w:rPr>
              <w:instrText xml:space="preserve"> PAGEREF _Toc431053059 \h </w:instrText>
            </w:r>
            <w:r w:rsidR="0026395E">
              <w:rPr>
                <w:noProof/>
                <w:webHidden/>
              </w:rPr>
            </w:r>
            <w:r w:rsidR="0026395E">
              <w:rPr>
                <w:noProof/>
                <w:webHidden/>
              </w:rPr>
              <w:fldChar w:fldCharType="separate"/>
            </w:r>
            <w:r w:rsidR="0026395E">
              <w:rPr>
                <w:noProof/>
                <w:webHidden/>
              </w:rPr>
              <w:t>6</w:t>
            </w:r>
            <w:r w:rsidR="0026395E">
              <w:rPr>
                <w:noProof/>
                <w:webHidden/>
              </w:rPr>
              <w:fldChar w:fldCharType="end"/>
            </w:r>
          </w:hyperlink>
        </w:p>
        <w:p w:rsidR="0026395E" w:rsidRDefault="003716EA">
          <w:pPr>
            <w:pStyle w:val="TOC2"/>
            <w:tabs>
              <w:tab w:val="right" w:leader="dot" w:pos="9350"/>
            </w:tabs>
            <w:rPr>
              <w:noProof/>
            </w:rPr>
          </w:pPr>
          <w:hyperlink w:anchor="_Toc431053060" w:history="1">
            <w:r w:rsidR="0026395E" w:rsidRPr="00B416B4">
              <w:rPr>
                <w:rStyle w:val="Hyperlink"/>
                <w:noProof/>
              </w:rPr>
              <w:t>Power Supplies</w:t>
            </w:r>
            <w:r w:rsidR="0026395E">
              <w:rPr>
                <w:noProof/>
                <w:webHidden/>
              </w:rPr>
              <w:tab/>
            </w:r>
            <w:r w:rsidR="0026395E">
              <w:rPr>
                <w:noProof/>
                <w:webHidden/>
              </w:rPr>
              <w:fldChar w:fldCharType="begin"/>
            </w:r>
            <w:r w:rsidR="0026395E">
              <w:rPr>
                <w:noProof/>
                <w:webHidden/>
              </w:rPr>
              <w:instrText xml:space="preserve"> PAGEREF _Toc431053060 \h </w:instrText>
            </w:r>
            <w:r w:rsidR="0026395E">
              <w:rPr>
                <w:noProof/>
                <w:webHidden/>
              </w:rPr>
            </w:r>
            <w:r w:rsidR="0026395E">
              <w:rPr>
                <w:noProof/>
                <w:webHidden/>
              </w:rPr>
              <w:fldChar w:fldCharType="separate"/>
            </w:r>
            <w:r w:rsidR="0026395E">
              <w:rPr>
                <w:noProof/>
                <w:webHidden/>
              </w:rPr>
              <w:t>6</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61" w:history="1">
            <w:r w:rsidR="0026395E" w:rsidRPr="00B416B4">
              <w:rPr>
                <w:rStyle w:val="Hyperlink"/>
                <w:noProof/>
              </w:rPr>
              <w:t>Linear / Low-Dropout Regulator (LDO)</w:t>
            </w:r>
            <w:r w:rsidR="0026395E">
              <w:rPr>
                <w:noProof/>
                <w:webHidden/>
              </w:rPr>
              <w:tab/>
            </w:r>
            <w:r w:rsidR="0026395E">
              <w:rPr>
                <w:noProof/>
                <w:webHidden/>
              </w:rPr>
              <w:fldChar w:fldCharType="begin"/>
            </w:r>
            <w:r w:rsidR="0026395E">
              <w:rPr>
                <w:noProof/>
                <w:webHidden/>
              </w:rPr>
              <w:instrText xml:space="preserve"> PAGEREF _Toc431053061 \h </w:instrText>
            </w:r>
            <w:r w:rsidR="0026395E">
              <w:rPr>
                <w:noProof/>
                <w:webHidden/>
              </w:rPr>
            </w:r>
            <w:r w:rsidR="0026395E">
              <w:rPr>
                <w:noProof/>
                <w:webHidden/>
              </w:rPr>
              <w:fldChar w:fldCharType="separate"/>
            </w:r>
            <w:r w:rsidR="0026395E">
              <w:rPr>
                <w:noProof/>
                <w:webHidden/>
              </w:rPr>
              <w:t>6</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62" w:history="1">
            <w:r w:rsidR="0026395E" w:rsidRPr="00B416B4">
              <w:rPr>
                <w:rStyle w:val="Hyperlink"/>
                <w:noProof/>
              </w:rPr>
              <w:t>Charge Pump</w:t>
            </w:r>
            <w:r w:rsidR="0026395E">
              <w:rPr>
                <w:noProof/>
                <w:webHidden/>
              </w:rPr>
              <w:tab/>
            </w:r>
            <w:r w:rsidR="0026395E">
              <w:rPr>
                <w:noProof/>
                <w:webHidden/>
              </w:rPr>
              <w:fldChar w:fldCharType="begin"/>
            </w:r>
            <w:r w:rsidR="0026395E">
              <w:rPr>
                <w:noProof/>
                <w:webHidden/>
              </w:rPr>
              <w:instrText xml:space="preserve"> PAGEREF _Toc431053062 \h </w:instrText>
            </w:r>
            <w:r w:rsidR="0026395E">
              <w:rPr>
                <w:noProof/>
                <w:webHidden/>
              </w:rPr>
            </w:r>
            <w:r w:rsidR="0026395E">
              <w:rPr>
                <w:noProof/>
                <w:webHidden/>
              </w:rPr>
              <w:fldChar w:fldCharType="separate"/>
            </w:r>
            <w:r w:rsidR="0026395E">
              <w:rPr>
                <w:noProof/>
                <w:webHidden/>
              </w:rPr>
              <w:t>6</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63" w:history="1">
            <w:r w:rsidR="0026395E" w:rsidRPr="00B416B4">
              <w:rPr>
                <w:rStyle w:val="Hyperlink"/>
                <w:noProof/>
              </w:rPr>
              <w:t>Switched Mode Power Supply (SMPS)</w:t>
            </w:r>
            <w:r w:rsidR="0026395E">
              <w:rPr>
                <w:noProof/>
                <w:webHidden/>
              </w:rPr>
              <w:tab/>
            </w:r>
            <w:r w:rsidR="0026395E">
              <w:rPr>
                <w:noProof/>
                <w:webHidden/>
              </w:rPr>
              <w:fldChar w:fldCharType="begin"/>
            </w:r>
            <w:r w:rsidR="0026395E">
              <w:rPr>
                <w:noProof/>
                <w:webHidden/>
              </w:rPr>
              <w:instrText xml:space="preserve"> PAGEREF _Toc431053063 \h </w:instrText>
            </w:r>
            <w:r w:rsidR="0026395E">
              <w:rPr>
                <w:noProof/>
                <w:webHidden/>
              </w:rPr>
            </w:r>
            <w:r w:rsidR="0026395E">
              <w:rPr>
                <w:noProof/>
                <w:webHidden/>
              </w:rPr>
              <w:fldChar w:fldCharType="separate"/>
            </w:r>
            <w:r w:rsidR="0026395E">
              <w:rPr>
                <w:noProof/>
                <w:webHidden/>
              </w:rPr>
              <w:t>7</w:t>
            </w:r>
            <w:r w:rsidR="0026395E">
              <w:rPr>
                <w:noProof/>
                <w:webHidden/>
              </w:rPr>
              <w:fldChar w:fldCharType="end"/>
            </w:r>
          </w:hyperlink>
        </w:p>
        <w:p w:rsidR="0026395E" w:rsidRDefault="003716EA">
          <w:pPr>
            <w:pStyle w:val="TOC2"/>
            <w:tabs>
              <w:tab w:val="right" w:leader="dot" w:pos="9350"/>
            </w:tabs>
            <w:rPr>
              <w:noProof/>
            </w:rPr>
          </w:pPr>
          <w:hyperlink w:anchor="_Toc431053064" w:history="1">
            <w:r w:rsidR="0026395E" w:rsidRPr="00B416B4">
              <w:rPr>
                <w:rStyle w:val="Hyperlink"/>
                <w:noProof/>
              </w:rPr>
              <w:t>Energy Management Techniques</w:t>
            </w:r>
            <w:r w:rsidR="0026395E">
              <w:rPr>
                <w:noProof/>
                <w:webHidden/>
              </w:rPr>
              <w:tab/>
            </w:r>
            <w:r w:rsidR="0026395E">
              <w:rPr>
                <w:noProof/>
                <w:webHidden/>
              </w:rPr>
              <w:fldChar w:fldCharType="begin"/>
            </w:r>
            <w:r w:rsidR="0026395E">
              <w:rPr>
                <w:noProof/>
                <w:webHidden/>
              </w:rPr>
              <w:instrText xml:space="preserve"> PAGEREF _Toc431053064 \h </w:instrText>
            </w:r>
            <w:r w:rsidR="0026395E">
              <w:rPr>
                <w:noProof/>
                <w:webHidden/>
              </w:rPr>
            </w:r>
            <w:r w:rsidR="0026395E">
              <w:rPr>
                <w:noProof/>
                <w:webHidden/>
              </w:rPr>
              <w:fldChar w:fldCharType="separate"/>
            </w:r>
            <w:r w:rsidR="0026395E">
              <w:rPr>
                <w:noProof/>
                <w:webHidden/>
              </w:rPr>
              <w:t>7</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65" w:history="1">
            <w:r w:rsidR="0026395E" w:rsidRPr="00B416B4">
              <w:rPr>
                <w:rStyle w:val="Hyperlink"/>
                <w:noProof/>
              </w:rPr>
              <w:t>Dynamic Power Management</w:t>
            </w:r>
            <w:r w:rsidR="0026395E">
              <w:rPr>
                <w:noProof/>
                <w:webHidden/>
              </w:rPr>
              <w:tab/>
            </w:r>
            <w:r w:rsidR="0026395E">
              <w:rPr>
                <w:noProof/>
                <w:webHidden/>
              </w:rPr>
              <w:fldChar w:fldCharType="begin"/>
            </w:r>
            <w:r w:rsidR="0026395E">
              <w:rPr>
                <w:noProof/>
                <w:webHidden/>
              </w:rPr>
              <w:instrText xml:space="preserve"> PAGEREF _Toc431053065 \h </w:instrText>
            </w:r>
            <w:r w:rsidR="0026395E">
              <w:rPr>
                <w:noProof/>
                <w:webHidden/>
              </w:rPr>
            </w:r>
            <w:r w:rsidR="0026395E">
              <w:rPr>
                <w:noProof/>
                <w:webHidden/>
              </w:rPr>
              <w:fldChar w:fldCharType="separate"/>
            </w:r>
            <w:r w:rsidR="0026395E">
              <w:rPr>
                <w:noProof/>
                <w:webHidden/>
              </w:rPr>
              <w:t>8</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66" w:history="1">
            <w:r w:rsidR="0026395E" w:rsidRPr="00B416B4">
              <w:rPr>
                <w:rStyle w:val="Hyperlink"/>
                <w:noProof/>
              </w:rPr>
              <w:t>Dynamic Voltage (and Frequency) Scaling</w:t>
            </w:r>
            <w:r w:rsidR="0026395E">
              <w:rPr>
                <w:noProof/>
                <w:webHidden/>
              </w:rPr>
              <w:tab/>
            </w:r>
            <w:r w:rsidR="0026395E">
              <w:rPr>
                <w:noProof/>
                <w:webHidden/>
              </w:rPr>
              <w:fldChar w:fldCharType="begin"/>
            </w:r>
            <w:r w:rsidR="0026395E">
              <w:rPr>
                <w:noProof/>
                <w:webHidden/>
              </w:rPr>
              <w:instrText xml:space="preserve"> PAGEREF _Toc431053066 \h </w:instrText>
            </w:r>
            <w:r w:rsidR="0026395E">
              <w:rPr>
                <w:noProof/>
                <w:webHidden/>
              </w:rPr>
            </w:r>
            <w:r w:rsidR="0026395E">
              <w:rPr>
                <w:noProof/>
                <w:webHidden/>
              </w:rPr>
              <w:fldChar w:fldCharType="separate"/>
            </w:r>
            <w:r w:rsidR="0026395E">
              <w:rPr>
                <w:noProof/>
                <w:webHidden/>
              </w:rPr>
              <w:t>8</w:t>
            </w:r>
            <w:r w:rsidR="0026395E">
              <w:rPr>
                <w:noProof/>
                <w:webHidden/>
              </w:rPr>
              <w:fldChar w:fldCharType="end"/>
            </w:r>
          </w:hyperlink>
        </w:p>
        <w:p w:rsidR="0026395E" w:rsidRDefault="003716EA">
          <w:pPr>
            <w:pStyle w:val="TOC2"/>
            <w:tabs>
              <w:tab w:val="right" w:leader="dot" w:pos="9350"/>
            </w:tabs>
            <w:rPr>
              <w:noProof/>
            </w:rPr>
          </w:pPr>
          <w:hyperlink w:anchor="_Toc431053067" w:history="1">
            <w:r w:rsidR="0026395E" w:rsidRPr="00B416B4">
              <w:rPr>
                <w:rStyle w:val="Hyperlink"/>
                <w:noProof/>
              </w:rPr>
              <w:t>Embedded Peripherals</w:t>
            </w:r>
            <w:r w:rsidR="0026395E">
              <w:rPr>
                <w:noProof/>
                <w:webHidden/>
              </w:rPr>
              <w:tab/>
            </w:r>
            <w:r w:rsidR="0026395E">
              <w:rPr>
                <w:noProof/>
                <w:webHidden/>
              </w:rPr>
              <w:fldChar w:fldCharType="begin"/>
            </w:r>
            <w:r w:rsidR="0026395E">
              <w:rPr>
                <w:noProof/>
                <w:webHidden/>
              </w:rPr>
              <w:instrText xml:space="preserve"> PAGEREF _Toc431053067 \h </w:instrText>
            </w:r>
            <w:r w:rsidR="0026395E">
              <w:rPr>
                <w:noProof/>
                <w:webHidden/>
              </w:rPr>
            </w:r>
            <w:r w:rsidR="0026395E">
              <w:rPr>
                <w:noProof/>
                <w:webHidden/>
              </w:rPr>
              <w:fldChar w:fldCharType="separate"/>
            </w:r>
            <w:r w:rsidR="0026395E">
              <w:rPr>
                <w:noProof/>
                <w:webHidden/>
              </w:rPr>
              <w:t>8</w:t>
            </w:r>
            <w:r w:rsidR="0026395E">
              <w:rPr>
                <w:noProof/>
                <w:webHidden/>
              </w:rPr>
              <w:fldChar w:fldCharType="end"/>
            </w:r>
          </w:hyperlink>
        </w:p>
        <w:p w:rsidR="0026395E" w:rsidRDefault="003716EA">
          <w:pPr>
            <w:pStyle w:val="TOC1"/>
            <w:tabs>
              <w:tab w:val="right" w:leader="dot" w:pos="9350"/>
            </w:tabs>
            <w:rPr>
              <w:noProof/>
            </w:rPr>
          </w:pPr>
          <w:hyperlink w:anchor="_Toc431053068" w:history="1">
            <w:r w:rsidR="0026395E" w:rsidRPr="00B416B4">
              <w:rPr>
                <w:rStyle w:val="Hyperlink"/>
                <w:noProof/>
              </w:rPr>
              <w:t>Chapter 3: Intra-Operation Dynamic Voltage Scaling</w:t>
            </w:r>
            <w:r w:rsidR="0026395E">
              <w:rPr>
                <w:noProof/>
                <w:webHidden/>
              </w:rPr>
              <w:tab/>
            </w:r>
            <w:r w:rsidR="0026395E">
              <w:rPr>
                <w:noProof/>
                <w:webHidden/>
              </w:rPr>
              <w:fldChar w:fldCharType="begin"/>
            </w:r>
            <w:r w:rsidR="0026395E">
              <w:rPr>
                <w:noProof/>
                <w:webHidden/>
              </w:rPr>
              <w:instrText xml:space="preserve"> PAGEREF _Toc431053068 \h </w:instrText>
            </w:r>
            <w:r w:rsidR="0026395E">
              <w:rPr>
                <w:noProof/>
                <w:webHidden/>
              </w:rPr>
            </w:r>
            <w:r w:rsidR="0026395E">
              <w:rPr>
                <w:noProof/>
                <w:webHidden/>
              </w:rPr>
              <w:fldChar w:fldCharType="separate"/>
            </w:r>
            <w:r w:rsidR="0026395E">
              <w:rPr>
                <w:noProof/>
                <w:webHidden/>
              </w:rPr>
              <w:t>10</w:t>
            </w:r>
            <w:r w:rsidR="0026395E">
              <w:rPr>
                <w:noProof/>
                <w:webHidden/>
              </w:rPr>
              <w:fldChar w:fldCharType="end"/>
            </w:r>
          </w:hyperlink>
        </w:p>
        <w:p w:rsidR="0026395E" w:rsidRDefault="003716EA">
          <w:pPr>
            <w:pStyle w:val="TOC2"/>
            <w:tabs>
              <w:tab w:val="right" w:leader="dot" w:pos="9350"/>
            </w:tabs>
            <w:rPr>
              <w:noProof/>
            </w:rPr>
          </w:pPr>
          <w:hyperlink w:anchor="_Toc431053069" w:history="1">
            <w:r w:rsidR="0026395E" w:rsidRPr="00B416B4">
              <w:rPr>
                <w:rStyle w:val="Hyperlink"/>
                <w:noProof/>
              </w:rPr>
              <w:t>Introduction</w:t>
            </w:r>
            <w:r w:rsidR="0026395E">
              <w:rPr>
                <w:noProof/>
                <w:webHidden/>
              </w:rPr>
              <w:tab/>
            </w:r>
            <w:r w:rsidR="0026395E">
              <w:rPr>
                <w:noProof/>
                <w:webHidden/>
              </w:rPr>
              <w:fldChar w:fldCharType="begin"/>
            </w:r>
            <w:r w:rsidR="0026395E">
              <w:rPr>
                <w:noProof/>
                <w:webHidden/>
              </w:rPr>
              <w:instrText xml:space="preserve"> PAGEREF _Toc431053069 \h </w:instrText>
            </w:r>
            <w:r w:rsidR="0026395E">
              <w:rPr>
                <w:noProof/>
                <w:webHidden/>
              </w:rPr>
            </w:r>
            <w:r w:rsidR="0026395E">
              <w:rPr>
                <w:noProof/>
                <w:webHidden/>
              </w:rPr>
              <w:fldChar w:fldCharType="separate"/>
            </w:r>
            <w:r w:rsidR="0026395E">
              <w:rPr>
                <w:noProof/>
                <w:webHidden/>
              </w:rPr>
              <w:t>10</w:t>
            </w:r>
            <w:r w:rsidR="0026395E">
              <w:rPr>
                <w:noProof/>
                <w:webHidden/>
              </w:rPr>
              <w:fldChar w:fldCharType="end"/>
            </w:r>
          </w:hyperlink>
        </w:p>
        <w:p w:rsidR="0026395E" w:rsidRDefault="003716EA">
          <w:pPr>
            <w:pStyle w:val="TOC2"/>
            <w:tabs>
              <w:tab w:val="right" w:leader="dot" w:pos="9350"/>
            </w:tabs>
            <w:rPr>
              <w:noProof/>
            </w:rPr>
          </w:pPr>
          <w:hyperlink w:anchor="_Toc431053070" w:history="1">
            <w:r w:rsidR="0026395E" w:rsidRPr="00B416B4">
              <w:rPr>
                <w:rStyle w:val="Hyperlink"/>
                <w:noProof/>
              </w:rPr>
              <w:t>Assumptions</w:t>
            </w:r>
            <w:r w:rsidR="0026395E">
              <w:rPr>
                <w:noProof/>
                <w:webHidden/>
              </w:rPr>
              <w:tab/>
            </w:r>
            <w:r w:rsidR="0026395E">
              <w:rPr>
                <w:noProof/>
                <w:webHidden/>
              </w:rPr>
              <w:fldChar w:fldCharType="begin"/>
            </w:r>
            <w:r w:rsidR="0026395E">
              <w:rPr>
                <w:noProof/>
                <w:webHidden/>
              </w:rPr>
              <w:instrText xml:space="preserve"> PAGEREF _Toc431053070 \h </w:instrText>
            </w:r>
            <w:r w:rsidR="0026395E">
              <w:rPr>
                <w:noProof/>
                <w:webHidden/>
              </w:rPr>
            </w:r>
            <w:r w:rsidR="0026395E">
              <w:rPr>
                <w:noProof/>
                <w:webHidden/>
              </w:rPr>
              <w:fldChar w:fldCharType="separate"/>
            </w:r>
            <w:r w:rsidR="0026395E">
              <w:rPr>
                <w:noProof/>
                <w:webHidden/>
              </w:rPr>
              <w:t>11</w:t>
            </w:r>
            <w:r w:rsidR="0026395E">
              <w:rPr>
                <w:noProof/>
                <w:webHidden/>
              </w:rPr>
              <w:fldChar w:fldCharType="end"/>
            </w:r>
          </w:hyperlink>
        </w:p>
        <w:p w:rsidR="0026395E" w:rsidRDefault="003716EA">
          <w:pPr>
            <w:pStyle w:val="TOC2"/>
            <w:tabs>
              <w:tab w:val="right" w:leader="dot" w:pos="9350"/>
            </w:tabs>
            <w:rPr>
              <w:noProof/>
            </w:rPr>
          </w:pPr>
          <w:hyperlink w:anchor="_Toc431053071" w:history="1">
            <w:r w:rsidR="0026395E" w:rsidRPr="00B416B4">
              <w:rPr>
                <w:rStyle w:val="Hyperlink"/>
                <w:noProof/>
              </w:rPr>
              <w:t>Methods and Materials</w:t>
            </w:r>
            <w:r w:rsidR="0026395E">
              <w:rPr>
                <w:noProof/>
                <w:webHidden/>
              </w:rPr>
              <w:tab/>
            </w:r>
            <w:r w:rsidR="0026395E">
              <w:rPr>
                <w:noProof/>
                <w:webHidden/>
              </w:rPr>
              <w:fldChar w:fldCharType="begin"/>
            </w:r>
            <w:r w:rsidR="0026395E">
              <w:rPr>
                <w:noProof/>
                <w:webHidden/>
              </w:rPr>
              <w:instrText xml:space="preserve"> PAGEREF _Toc431053071 \h </w:instrText>
            </w:r>
            <w:r w:rsidR="0026395E">
              <w:rPr>
                <w:noProof/>
                <w:webHidden/>
              </w:rPr>
            </w:r>
            <w:r w:rsidR="0026395E">
              <w:rPr>
                <w:noProof/>
                <w:webHidden/>
              </w:rPr>
              <w:fldChar w:fldCharType="separate"/>
            </w:r>
            <w:r w:rsidR="0026395E">
              <w:rPr>
                <w:noProof/>
                <w:webHidden/>
              </w:rPr>
              <w:t>12</w:t>
            </w:r>
            <w:r w:rsidR="0026395E">
              <w:rPr>
                <w:noProof/>
                <w:webHidden/>
              </w:rPr>
              <w:fldChar w:fldCharType="end"/>
            </w:r>
          </w:hyperlink>
        </w:p>
        <w:p w:rsidR="0026395E" w:rsidRDefault="003716EA">
          <w:pPr>
            <w:pStyle w:val="TOC2"/>
            <w:tabs>
              <w:tab w:val="right" w:leader="dot" w:pos="9350"/>
            </w:tabs>
            <w:rPr>
              <w:noProof/>
            </w:rPr>
          </w:pPr>
          <w:hyperlink w:anchor="_Toc431053072" w:history="1">
            <w:r w:rsidR="0026395E" w:rsidRPr="00B416B4">
              <w:rPr>
                <w:rStyle w:val="Hyperlink"/>
                <w:noProof/>
              </w:rPr>
              <w:t>Results</w:t>
            </w:r>
            <w:r w:rsidR="0026395E">
              <w:rPr>
                <w:noProof/>
                <w:webHidden/>
              </w:rPr>
              <w:tab/>
            </w:r>
            <w:r w:rsidR="0026395E">
              <w:rPr>
                <w:noProof/>
                <w:webHidden/>
              </w:rPr>
              <w:fldChar w:fldCharType="begin"/>
            </w:r>
            <w:r w:rsidR="0026395E">
              <w:rPr>
                <w:noProof/>
                <w:webHidden/>
              </w:rPr>
              <w:instrText xml:space="preserve"> PAGEREF _Toc431053072 \h </w:instrText>
            </w:r>
            <w:r w:rsidR="0026395E">
              <w:rPr>
                <w:noProof/>
                <w:webHidden/>
              </w:rPr>
            </w:r>
            <w:r w:rsidR="0026395E">
              <w:rPr>
                <w:noProof/>
                <w:webHidden/>
              </w:rPr>
              <w:fldChar w:fldCharType="separate"/>
            </w:r>
            <w:r w:rsidR="0026395E">
              <w:rPr>
                <w:noProof/>
                <w:webHidden/>
              </w:rPr>
              <w:t>13</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73" w:history="1">
            <w:r w:rsidR="0026395E" w:rsidRPr="00B416B4">
              <w:rPr>
                <w:rStyle w:val="Hyperlink"/>
                <w:noProof/>
              </w:rPr>
              <w:t>Microchip MCP25AA512 EEPROM</w:t>
            </w:r>
            <w:r w:rsidR="0026395E">
              <w:rPr>
                <w:noProof/>
                <w:webHidden/>
              </w:rPr>
              <w:tab/>
            </w:r>
            <w:r w:rsidR="0026395E">
              <w:rPr>
                <w:noProof/>
                <w:webHidden/>
              </w:rPr>
              <w:fldChar w:fldCharType="begin"/>
            </w:r>
            <w:r w:rsidR="0026395E">
              <w:rPr>
                <w:noProof/>
                <w:webHidden/>
              </w:rPr>
              <w:instrText xml:space="preserve"> PAGEREF _Toc431053073 \h </w:instrText>
            </w:r>
            <w:r w:rsidR="0026395E">
              <w:rPr>
                <w:noProof/>
                <w:webHidden/>
              </w:rPr>
            </w:r>
            <w:r w:rsidR="0026395E">
              <w:rPr>
                <w:noProof/>
                <w:webHidden/>
              </w:rPr>
              <w:fldChar w:fldCharType="separate"/>
            </w:r>
            <w:r w:rsidR="0026395E">
              <w:rPr>
                <w:noProof/>
                <w:webHidden/>
              </w:rPr>
              <w:t>13</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74" w:history="1">
            <w:r w:rsidR="0026395E" w:rsidRPr="00B416B4">
              <w:rPr>
                <w:rStyle w:val="Hyperlink"/>
                <w:noProof/>
              </w:rPr>
              <w:t>Numonyx M25PX16 Serial Flash</w:t>
            </w:r>
            <w:r w:rsidR="0026395E">
              <w:rPr>
                <w:noProof/>
                <w:webHidden/>
              </w:rPr>
              <w:tab/>
            </w:r>
            <w:r w:rsidR="0026395E">
              <w:rPr>
                <w:noProof/>
                <w:webHidden/>
              </w:rPr>
              <w:fldChar w:fldCharType="begin"/>
            </w:r>
            <w:r w:rsidR="0026395E">
              <w:rPr>
                <w:noProof/>
                <w:webHidden/>
              </w:rPr>
              <w:instrText xml:space="preserve"> PAGEREF _Toc431053074 \h </w:instrText>
            </w:r>
            <w:r w:rsidR="0026395E">
              <w:rPr>
                <w:noProof/>
                <w:webHidden/>
              </w:rPr>
            </w:r>
            <w:r w:rsidR="0026395E">
              <w:rPr>
                <w:noProof/>
                <w:webHidden/>
              </w:rPr>
              <w:fldChar w:fldCharType="separate"/>
            </w:r>
            <w:r w:rsidR="0026395E">
              <w:rPr>
                <w:noProof/>
                <w:webHidden/>
              </w:rPr>
              <w:t>15</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75" w:history="1">
            <w:r w:rsidR="0026395E" w:rsidRPr="00B416B4">
              <w:rPr>
                <w:rStyle w:val="Hyperlink"/>
                <w:noProof/>
              </w:rPr>
              <w:t>Micro-SD Memory Card</w:t>
            </w:r>
            <w:r w:rsidR="0026395E">
              <w:rPr>
                <w:noProof/>
                <w:webHidden/>
              </w:rPr>
              <w:tab/>
            </w:r>
            <w:r w:rsidR="0026395E">
              <w:rPr>
                <w:noProof/>
                <w:webHidden/>
              </w:rPr>
              <w:fldChar w:fldCharType="begin"/>
            </w:r>
            <w:r w:rsidR="0026395E">
              <w:rPr>
                <w:noProof/>
                <w:webHidden/>
              </w:rPr>
              <w:instrText xml:space="preserve"> PAGEREF _Toc431053075 \h </w:instrText>
            </w:r>
            <w:r w:rsidR="0026395E">
              <w:rPr>
                <w:noProof/>
                <w:webHidden/>
              </w:rPr>
            </w:r>
            <w:r w:rsidR="0026395E">
              <w:rPr>
                <w:noProof/>
                <w:webHidden/>
              </w:rPr>
              <w:fldChar w:fldCharType="separate"/>
            </w:r>
            <w:r w:rsidR="0026395E">
              <w:rPr>
                <w:noProof/>
                <w:webHidden/>
              </w:rPr>
              <w:t>18</w:t>
            </w:r>
            <w:r w:rsidR="0026395E">
              <w:rPr>
                <w:noProof/>
                <w:webHidden/>
              </w:rPr>
              <w:fldChar w:fldCharType="end"/>
            </w:r>
          </w:hyperlink>
        </w:p>
        <w:p w:rsidR="0026395E" w:rsidRDefault="003716EA">
          <w:pPr>
            <w:pStyle w:val="TOC3"/>
            <w:tabs>
              <w:tab w:val="right" w:leader="dot" w:pos="9350"/>
            </w:tabs>
            <w:rPr>
              <w:rFonts w:cstheme="minorBidi"/>
              <w:noProof/>
            </w:rPr>
          </w:pPr>
          <w:hyperlink w:anchor="_Toc431053076" w:history="1">
            <w:r w:rsidR="0026395E" w:rsidRPr="00B416B4">
              <w:rPr>
                <w:rStyle w:val="Hyperlink"/>
                <w:noProof/>
              </w:rPr>
              <w:t>Honeywell HIH6130 Temperature / Humidity Sensor</w:t>
            </w:r>
            <w:r w:rsidR="0026395E">
              <w:rPr>
                <w:noProof/>
                <w:webHidden/>
              </w:rPr>
              <w:tab/>
            </w:r>
            <w:r w:rsidR="0026395E">
              <w:rPr>
                <w:noProof/>
                <w:webHidden/>
              </w:rPr>
              <w:fldChar w:fldCharType="begin"/>
            </w:r>
            <w:r w:rsidR="0026395E">
              <w:rPr>
                <w:noProof/>
                <w:webHidden/>
              </w:rPr>
              <w:instrText xml:space="preserve"> PAGEREF _Toc431053076 \h </w:instrText>
            </w:r>
            <w:r w:rsidR="0026395E">
              <w:rPr>
                <w:noProof/>
                <w:webHidden/>
              </w:rPr>
            </w:r>
            <w:r w:rsidR="0026395E">
              <w:rPr>
                <w:noProof/>
                <w:webHidden/>
              </w:rPr>
              <w:fldChar w:fldCharType="separate"/>
            </w:r>
            <w:r w:rsidR="0026395E">
              <w:rPr>
                <w:noProof/>
                <w:webHidden/>
              </w:rPr>
              <w:t>23</w:t>
            </w:r>
            <w:r w:rsidR="0026395E">
              <w:rPr>
                <w:noProof/>
                <w:webHidden/>
              </w:rPr>
              <w:fldChar w:fldCharType="end"/>
            </w:r>
          </w:hyperlink>
        </w:p>
        <w:p w:rsidR="00235520" w:rsidRDefault="00235520">
          <w:r>
            <w:rPr>
              <w:b/>
              <w:bCs/>
              <w:noProof/>
            </w:rPr>
            <w:fldChar w:fldCharType="end"/>
          </w:r>
        </w:p>
      </w:sdtContent>
    </w:sdt>
    <w:p w:rsidR="00616CA2" w:rsidRDefault="00616CA2">
      <w:r>
        <w:br w:type="page"/>
      </w:r>
    </w:p>
    <w:p w:rsidR="00786112" w:rsidRDefault="00616CA2" w:rsidP="00786112">
      <w:pPr>
        <w:pStyle w:val="Heading1"/>
      </w:pPr>
      <w:bookmarkStart w:id="0" w:name="_Toc431053058"/>
      <w:r>
        <w:lastRenderedPageBreak/>
        <w:t>Chapter 1: Introduction</w:t>
      </w:r>
      <w:bookmarkEnd w:id="0"/>
    </w:p>
    <w:p w:rsidR="006714C1" w:rsidRDefault="00786112" w:rsidP="00786112">
      <w:r>
        <w:tab/>
      </w:r>
      <w:r w:rsidR="006714C1">
        <w:t>Embedded systems exchange dedicated functionality for efficiency and accuracy. These systems are designed to perform a specific set of functions typified by sensing, control and communications. Each of these tasks requires the expenditure of energy outside the predictable computational energy budget of the embedded processor.</w:t>
      </w:r>
    </w:p>
    <w:p w:rsidR="006714C1" w:rsidRDefault="006714C1" w:rsidP="00786112">
      <w:r>
        <w:tab/>
        <w:t xml:space="preserve">For example, there is some energy expenditure necessary to communicate data from a microcontroller (MCU) to a peripheral device to which it is connected. The MCU may use a number of internal peripherals to communicate such as the Serial Peripheral Interface (SPI), Inter-Integrated Communications bus (I2C) or even General Purpose Input/Output pins (GPIO). The energy expenditure of </w:t>
      </w:r>
      <w:r w:rsidR="00212420">
        <w:t>MCU to device communication can be defined as:</w:t>
      </w:r>
    </w:p>
    <w:p w:rsidR="00212420" w:rsidRPr="00FA0697" w:rsidRDefault="00212420" w:rsidP="00786112">
      <m:oMathPara>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CU</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eviceRx</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ms</m:t>
              </m:r>
            </m:sub>
          </m:sSub>
        </m:oMath>
      </m:oMathPara>
    </w:p>
    <w:p w:rsidR="00FA0697" w:rsidRDefault="00FA0697" w:rsidP="00786112">
      <w:r>
        <w:tab/>
      </w:r>
      <m:oMath>
        <m:sSub>
          <m:sSubPr>
            <m:ctrlPr>
              <w:rPr>
                <w:rFonts w:ascii="Cambria Math" w:hAnsi="Cambria Math"/>
                <w:i/>
              </w:rPr>
            </m:ctrlPr>
          </m:sSubPr>
          <m:e>
            <m:r>
              <w:rPr>
                <w:rFonts w:ascii="Cambria Math" w:hAnsi="Cambria Math"/>
              </w:rPr>
              <m:t>P</m:t>
            </m:r>
          </m:e>
          <m:sub>
            <m:r>
              <w:rPr>
                <w:rFonts w:ascii="Cambria Math" w:hAnsi="Cambria Math"/>
              </w:rPr>
              <m:t>MCU</m:t>
            </m:r>
          </m:sub>
        </m:sSub>
      </m:oMath>
      <w:r>
        <w:t xml:space="preserve"> is the power consumed by the processor with the transmitter enabled. </w:t>
      </w:r>
      <m:oMath>
        <m:sSub>
          <m:sSubPr>
            <m:ctrlPr>
              <w:rPr>
                <w:rFonts w:ascii="Cambria Math" w:hAnsi="Cambria Math"/>
                <w:i/>
              </w:rPr>
            </m:ctrlPr>
          </m:sSubPr>
          <m:e>
            <m:r>
              <w:rPr>
                <w:rFonts w:ascii="Cambria Math" w:hAnsi="Cambria Math"/>
              </w:rPr>
              <m:t>P</m:t>
            </m:r>
          </m:e>
          <m:sub>
            <m:r>
              <w:rPr>
                <w:rFonts w:ascii="Cambria Math" w:hAnsi="Cambria Math"/>
              </w:rPr>
              <m:t>Loss</m:t>
            </m:r>
          </m:sub>
        </m:sSub>
      </m:oMath>
      <w:r>
        <w:t xml:space="preserve"> is the power exhausted due to </w:t>
      </w:r>
      <m:oMath>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xml:space="preserve"> losses across the communications bus and </w:t>
      </w:r>
      <m:oMath>
        <m:sSub>
          <m:sSubPr>
            <m:ctrlPr>
              <w:rPr>
                <w:rFonts w:ascii="Cambria Math" w:hAnsi="Cambria Math"/>
                <w:i/>
              </w:rPr>
            </m:ctrlPr>
          </m:sSubPr>
          <m:e>
            <m:r>
              <w:rPr>
                <w:rFonts w:ascii="Cambria Math" w:hAnsi="Cambria Math"/>
              </w:rPr>
              <m:t>P</m:t>
            </m:r>
          </m:e>
          <m:sub>
            <m:r>
              <w:rPr>
                <w:rFonts w:ascii="Cambria Math" w:hAnsi="Cambria Math"/>
              </w:rPr>
              <m:t>DeviceRx</m:t>
            </m:r>
          </m:sub>
        </m:sSub>
      </m:oMath>
      <w:r>
        <w:t xml:space="preserve">is the power used by the external device to receive the transmission. </w:t>
      </w:r>
      <w:r w:rsidR="006E7EAB">
        <w:t>Of course the total energy expenditure is the aggregate of power consumption throughout the communications interval.</w:t>
      </w:r>
    </w:p>
    <w:p w:rsidR="00AB0DB7" w:rsidRDefault="006E7EAB" w:rsidP="00786112">
      <w:r>
        <w:tab/>
        <w:t>Generally, the communications interval can be minimized by increasing slew rate</w:t>
      </w:r>
      <w:r w:rsidR="002A3470">
        <w:t xml:space="preserve"> of the transmission. The goal being to decrease the amount of time necessary to achieve the voltage necessary to register a high-level or “one”, </w:t>
      </w:r>
      <m:oMath>
        <m:sSub>
          <m:sSubPr>
            <m:ctrlPr>
              <w:rPr>
                <w:rFonts w:ascii="Cambria Math" w:hAnsi="Cambria Math"/>
                <w:i/>
              </w:rPr>
            </m:ctrlPr>
          </m:sSubPr>
          <m:e>
            <m:r>
              <w:rPr>
                <w:rFonts w:ascii="Cambria Math" w:hAnsi="Cambria Math"/>
              </w:rPr>
              <m:t>V</m:t>
            </m:r>
          </m:e>
          <m:sub>
            <m:r>
              <w:rPr>
                <w:rFonts w:ascii="Cambria Math" w:hAnsi="Cambria Math"/>
              </w:rPr>
              <m:t>IH</m:t>
            </m:r>
          </m:sub>
        </m:sSub>
      </m:oMath>
      <w:r w:rsidR="002A3470">
        <w:t xml:space="preserve">. </w:t>
      </w:r>
      <w:r w:rsidR="000E4376">
        <w:t>It is possible to increase the slew rate in two ways. The current sourcing capability of the transmitter can be increased</w:t>
      </w:r>
      <w:r w:rsidR="00AB0DB7">
        <w:t>, or the signaling voltage can be increased. Increasing the signaling voltage increases slew rate due to the capacitive nature of the communications bus governed by:</w:t>
      </w:r>
    </w:p>
    <w:p w:rsidR="00AB0DB7" w:rsidRPr="00863DF2" w:rsidRDefault="00AB0DB7" w:rsidP="00786112">
      <m:oMathPara>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sig</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r>
                        <w:rPr>
                          <w:rFonts w:ascii="Cambria Math" w:hAnsi="Cambria Math"/>
                        </w:rPr>
                        <m:t>RC</m:t>
                      </m:r>
                    </m:den>
                  </m:f>
                </m:sup>
              </m:sSup>
            </m:e>
          </m:d>
        </m:oMath>
      </m:oMathPara>
    </w:p>
    <w:p w:rsidR="00863DF2" w:rsidRDefault="00863DF2" w:rsidP="00786112">
      <w:r>
        <w:tab/>
      </w:r>
      <w:r>
        <w:fldChar w:fldCharType="begin"/>
      </w:r>
      <w:r>
        <w:instrText xml:space="preserve"> REF _Ref430989089 \h </w:instrText>
      </w:r>
      <w:r>
        <w:fldChar w:fldCharType="separate"/>
      </w:r>
      <w:r>
        <w:t xml:space="preserve">Figure </w:t>
      </w:r>
      <w:r>
        <w:rPr>
          <w:noProof/>
        </w:rPr>
        <w:t>1</w:t>
      </w:r>
      <w:r>
        <w:fldChar w:fldCharType="end"/>
      </w:r>
      <w:r>
        <w:t xml:space="preserve"> shows the effect of slew rate as it affects a theoretical maximum communications speed. </w:t>
      </w:r>
      <w:r w:rsidR="00832FD7">
        <w:t>Initially we consider a device with a low signaling voltage and a low current sourcing capability (high series equivalent series resistance). This device (Low V, Low I) takes the longest amount of time to reach the minimum</w:t>
      </w:r>
      <m:oMath>
        <m:sSub>
          <m:sSubPr>
            <m:ctrlPr>
              <w:rPr>
                <w:rFonts w:ascii="Cambria Math" w:hAnsi="Cambria Math"/>
                <w:i/>
              </w:rPr>
            </m:ctrlPr>
          </m:sSubPr>
          <m:e>
            <m:r>
              <w:rPr>
                <w:rFonts w:ascii="Cambria Math" w:hAnsi="Cambria Math"/>
              </w:rPr>
              <m:t xml:space="preserve"> V</m:t>
            </m:r>
          </m:e>
          <m:sub>
            <m:r>
              <w:rPr>
                <w:rFonts w:ascii="Cambria Math" w:hAnsi="Cambria Math"/>
              </w:rPr>
              <m:t>IH</m:t>
            </m:r>
          </m:sub>
        </m:sSub>
      </m:oMath>
      <w:r w:rsidR="00832FD7">
        <w:t>. Increasing the source capability is effective, yet often impractical because to do so would necessitate larger semiconductors. Also, increasing the source capability tends to increase leakage currents and presents eliminates the intrinsic short-circuit protection afforded by current limited outputs. By doubling the source capacity, the slew rate is nearly doubled as well, the (Low V, High I) trace achieves the minimum voltage at 10ns.</w:t>
      </w:r>
    </w:p>
    <w:p w:rsidR="00832FD7" w:rsidRDefault="00832FD7" w:rsidP="00786112">
      <w:r>
        <w:tab/>
        <w:t xml:space="preserve">A more practical approach is demonstrated with the (High V, Low I) trace. </w:t>
      </w:r>
      <w:r w:rsidR="00315188">
        <w:t xml:space="preserve">Many inputs tolerate a wide voltage range and minimum </w:t>
      </w:r>
      <m:oMath>
        <m:sSub>
          <m:sSubPr>
            <m:ctrlPr>
              <w:rPr>
                <w:rFonts w:ascii="Cambria Math" w:hAnsi="Cambria Math"/>
                <w:i/>
              </w:rPr>
            </m:ctrlPr>
          </m:sSubPr>
          <m:e>
            <m:r>
              <w:rPr>
                <w:rFonts w:ascii="Cambria Math" w:hAnsi="Cambria Math"/>
              </w:rPr>
              <m:t>V</m:t>
            </m:r>
          </m:e>
          <m:sub>
            <m:r>
              <w:rPr>
                <w:rFonts w:ascii="Cambria Math" w:hAnsi="Cambria Math"/>
              </w:rPr>
              <m:t>IH</m:t>
            </m:r>
          </m:sub>
        </m:sSub>
      </m:oMath>
      <w:r w:rsidR="00315188">
        <w:t xml:space="preserve"> of 1.6 volts is typical of a device powered by a 3.3 volt supply</w:t>
      </w:r>
      <w:sdt>
        <w:sdtPr>
          <w:id w:val="-126466754"/>
          <w:citation/>
        </w:sdtPr>
        <w:sdtContent>
          <w:r w:rsidR="00315188">
            <w:fldChar w:fldCharType="begin"/>
          </w:r>
          <w:r w:rsidR="00315188">
            <w:instrText xml:space="preserve"> CITATION Cra04 \l 1033 </w:instrText>
          </w:r>
          <w:r w:rsidR="00315188">
            <w:fldChar w:fldCharType="separate"/>
          </w:r>
          <w:r w:rsidR="00315188">
            <w:rPr>
              <w:noProof/>
            </w:rPr>
            <w:t xml:space="preserve"> </w:t>
          </w:r>
          <w:r w:rsidR="00315188" w:rsidRPr="00315188">
            <w:rPr>
              <w:noProof/>
            </w:rPr>
            <w:t>[1]</w:t>
          </w:r>
          <w:r w:rsidR="00315188">
            <w:fldChar w:fldCharType="end"/>
          </w:r>
        </w:sdtContent>
      </w:sdt>
      <w:r w:rsidR="00315188">
        <w:t xml:space="preserve">. As the example of </w:t>
      </w:r>
      <w:r w:rsidR="00315188">
        <w:fldChar w:fldCharType="begin"/>
      </w:r>
      <w:r w:rsidR="00315188">
        <w:instrText xml:space="preserve"> REF _Ref430989089 \h </w:instrText>
      </w:r>
      <w:r w:rsidR="00315188">
        <w:fldChar w:fldCharType="separate"/>
      </w:r>
      <w:r w:rsidR="00315188">
        <w:t xml:space="preserve">Figure </w:t>
      </w:r>
      <w:r w:rsidR="00315188">
        <w:rPr>
          <w:noProof/>
        </w:rPr>
        <w:t>1</w:t>
      </w:r>
      <w:r w:rsidR="00315188">
        <w:fldChar w:fldCharType="end"/>
      </w:r>
      <w:r w:rsidR="00315188">
        <w:t xml:space="preserve"> shows, increasing the voltage can be a very effective way of increasing slew rate. The (High V, Low I) trace shows how the receiver can achieve the minimum input voltage at 11ns rather than 19ns. </w:t>
      </w:r>
      <w:r w:rsidR="00CE6127">
        <w:t>In fact, this method is widely followed and a large number of peripheral devices specify their communications speed as a function of their operating voltage.</w:t>
      </w:r>
    </w:p>
    <w:p w:rsidR="00CE6127" w:rsidRPr="00AB0DB7" w:rsidRDefault="00CE6127" w:rsidP="00786112">
      <w:r>
        <w:tab/>
      </w:r>
      <w:r w:rsidR="00DB4844">
        <w:t xml:space="preserve">Minimizing the time spent communicating is of the utmost importance because both the MCU and target device must remain in an active state throughout the transaction. After communication completes, both the MCU and target can typically return to sleep mode where power consumption is drastically reduced. Sleep functionality is common in most embedded devices and therefore the incremental increase in </w:t>
      </w:r>
      <m:oMath>
        <m:sSub>
          <m:sSubPr>
            <m:ctrlPr>
              <w:rPr>
                <w:rFonts w:ascii="Cambria Math" w:hAnsi="Cambria Math"/>
                <w:i/>
              </w:rPr>
            </m:ctrlPr>
          </m:sSubPr>
          <m:e>
            <m:r>
              <w:rPr>
                <w:rFonts w:ascii="Cambria Math" w:hAnsi="Cambria Math"/>
              </w:rPr>
              <m:t>P</m:t>
            </m:r>
          </m:e>
          <m:sub>
            <m:r>
              <w:rPr>
                <w:rFonts w:ascii="Cambria Math" w:hAnsi="Cambria Math"/>
              </w:rPr>
              <m:t>Loss</m:t>
            </m:r>
          </m:sub>
        </m:sSub>
      </m:oMath>
      <w:r w:rsidR="00DB4844">
        <w:t xml:space="preserve"> by increasing signaling voltage is more than offset by the decreased duration of the total power consumption.</w:t>
      </w:r>
    </w:p>
    <w:p w:rsidR="00863DF2" w:rsidRDefault="00AB0DB7" w:rsidP="00863DF2">
      <w:pPr>
        <w:keepNext/>
      </w:pPr>
      <w:r>
        <w:lastRenderedPageBreak/>
        <w:t xml:space="preserve"> </w:t>
      </w:r>
      <w:r w:rsidR="00863DF2">
        <w:rPr>
          <w:noProof/>
        </w:rPr>
        <w:drawing>
          <wp:inline distT="0" distB="0" distL="0" distR="0" wp14:anchorId="47C458FA" wp14:editId="5296442A">
            <wp:extent cx="5943600" cy="3742055"/>
            <wp:effectExtent l="0" t="0" r="0" b="1079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rsidR="00AB0DB7" w:rsidRDefault="00863DF2" w:rsidP="00863DF2">
      <w:pPr>
        <w:pStyle w:val="Caption"/>
        <w:jc w:val="center"/>
      </w:pPr>
      <w:bookmarkStart w:id="1" w:name="_Ref430989089"/>
      <w:bookmarkStart w:id="2" w:name="_Ref430989079"/>
      <w:r>
        <w:t xml:space="preserve">Figure </w:t>
      </w:r>
      <w:fldSimple w:instr=" SEQ Figure \* ARABIC ">
        <w:r w:rsidR="00557E16">
          <w:rPr>
            <w:noProof/>
          </w:rPr>
          <w:t>1</w:t>
        </w:r>
      </w:fldSimple>
      <w:bookmarkEnd w:id="1"/>
      <w:r>
        <w:t>: Effects of Slew Rate on Theoretical Maximum Communications Speed</w:t>
      </w:r>
      <w:bookmarkEnd w:id="2"/>
    </w:p>
    <w:p w:rsidR="00DB4844" w:rsidRDefault="00E1729B" w:rsidP="00E1729B">
      <w:pPr>
        <w:ind w:firstLine="720"/>
      </w:pPr>
      <w:r>
        <w:t>While i</w:t>
      </w:r>
      <w:r w:rsidR="00DB4844">
        <w:t>t is established that communications speed is dependent on voltage</w:t>
      </w:r>
      <w:r>
        <w:t xml:space="preserve">, many devices have voltage-independent states. For example, a device may have varying communications performance throughout the range of 1.8V – 5.5V, but performs specific functions (sensing, controls, memory) identically throughout the voltage range. In fact this arrangement is common throughout the millions of available peripherals. The remainder of this paper investigates energy </w:t>
      </w:r>
      <w:r w:rsidR="00FF353D">
        <w:t xml:space="preserve">and delay </w:t>
      </w:r>
      <w:r>
        <w:t xml:space="preserve">optimization of specific device operations by minimizing the </w:t>
      </w:r>
      <w:r w:rsidR="00FF353D">
        <w:t>delay of voltage dependent states and minimizing the power consumption of voltage independent states.</w:t>
      </w:r>
    </w:p>
    <w:p w:rsidR="00D163F9" w:rsidRDefault="00D163F9" w:rsidP="00E7171E">
      <w:pPr>
        <w:ind w:firstLine="720"/>
      </w:pPr>
      <w:r>
        <w:t xml:space="preserve">This work focuses on extracting those efficiency gains by performing the following </w:t>
      </w:r>
      <w:r w:rsidR="00FC4F06">
        <w:t>investigations</w:t>
      </w:r>
      <w:r>
        <w:t>:</w:t>
      </w:r>
    </w:p>
    <w:p w:rsidR="00E7171E" w:rsidRDefault="00E7171E" w:rsidP="00E7171E">
      <w:pPr>
        <w:pStyle w:val="ListParagraph"/>
        <w:numPr>
          <w:ilvl w:val="0"/>
          <w:numId w:val="1"/>
        </w:numPr>
      </w:pPr>
      <w:r>
        <w:t>System definition:</w:t>
      </w:r>
    </w:p>
    <w:p w:rsidR="00E7171E" w:rsidRDefault="00E7171E" w:rsidP="00E7171E">
      <w:pPr>
        <w:pStyle w:val="ListParagraph"/>
        <w:numPr>
          <w:ilvl w:val="1"/>
          <w:numId w:val="1"/>
        </w:numPr>
      </w:pPr>
      <w:r>
        <w:t>The application microcontroller (MCU). With specific attention to dynamic voltage and frequency scaling (DVFS) and dynamic power management (DPM) capabilities.</w:t>
      </w:r>
    </w:p>
    <w:p w:rsidR="00E7171E" w:rsidRDefault="00E7171E" w:rsidP="00E7171E">
      <w:pPr>
        <w:pStyle w:val="ListParagraph"/>
        <w:numPr>
          <w:ilvl w:val="1"/>
          <w:numId w:val="1"/>
        </w:numPr>
      </w:pPr>
      <w:r>
        <w:t>The characteristics of peripherals attached to the MCU. Fine-grained dynamic loading characteristics are of particular interest.</w:t>
      </w:r>
    </w:p>
    <w:p w:rsidR="00E7171E" w:rsidRDefault="00E7171E" w:rsidP="00CD06F4">
      <w:pPr>
        <w:pStyle w:val="ListParagraph"/>
        <w:numPr>
          <w:ilvl w:val="1"/>
          <w:numId w:val="1"/>
        </w:numPr>
      </w:pPr>
      <w:r>
        <w:t>The efficiency characteristics of one or more power supplies that provide power to the MCU and peripherals.</w:t>
      </w:r>
    </w:p>
    <w:p w:rsidR="00E7171E" w:rsidRDefault="00E7171E" w:rsidP="00E7171E">
      <w:pPr>
        <w:pStyle w:val="ListParagraph"/>
        <w:numPr>
          <w:ilvl w:val="0"/>
          <w:numId w:val="1"/>
        </w:numPr>
      </w:pPr>
      <w:r>
        <w:t>Intra-Operation Dynamic Voltage Scaling (IODVS)</w:t>
      </w:r>
    </w:p>
    <w:p w:rsidR="00E7171E" w:rsidRDefault="00E7171E" w:rsidP="00E7171E">
      <w:pPr>
        <w:pStyle w:val="ListParagraph"/>
        <w:numPr>
          <w:ilvl w:val="1"/>
          <w:numId w:val="1"/>
        </w:numPr>
      </w:pPr>
      <w:r>
        <w:t>Fine-grained modulation of peripheral power supplies enables significant energy savings with no-effect on peripheral performance.</w:t>
      </w:r>
    </w:p>
    <w:p w:rsidR="00E7171E" w:rsidRDefault="00E7171E" w:rsidP="00E7171E">
      <w:pPr>
        <w:pStyle w:val="ListParagraph"/>
        <w:numPr>
          <w:ilvl w:val="1"/>
          <w:numId w:val="1"/>
        </w:numPr>
      </w:pPr>
      <w:r>
        <w:t>Developing timing and energy based heuristics to maximize the benefit of IODVS</w:t>
      </w:r>
    </w:p>
    <w:p w:rsidR="00E7171E" w:rsidRDefault="00E7171E" w:rsidP="00E7171E">
      <w:pPr>
        <w:pStyle w:val="ListParagraph"/>
        <w:ind w:left="1440"/>
      </w:pPr>
    </w:p>
    <w:p w:rsidR="00E7171E" w:rsidRDefault="00E7171E" w:rsidP="00E7171E">
      <w:pPr>
        <w:pStyle w:val="ListParagraph"/>
        <w:numPr>
          <w:ilvl w:val="0"/>
          <w:numId w:val="1"/>
        </w:numPr>
      </w:pPr>
      <w:r>
        <w:t>Supervised IODVS</w:t>
      </w:r>
    </w:p>
    <w:p w:rsidR="00E7171E" w:rsidRDefault="00E7171E" w:rsidP="00E7171E">
      <w:pPr>
        <w:pStyle w:val="ListParagraph"/>
        <w:numPr>
          <w:ilvl w:val="1"/>
          <w:numId w:val="1"/>
        </w:numPr>
      </w:pPr>
      <w:r>
        <w:lastRenderedPageBreak/>
        <w:t>IODVS can interfere with the functionality of some peripherals on the same domain. Identifying interfering voltage ranges and quantifying their impact allows us to increase the overall efficiency of the system.</w:t>
      </w:r>
    </w:p>
    <w:p w:rsidR="00E7171E" w:rsidRDefault="00E7171E" w:rsidP="00E7171E">
      <w:pPr>
        <w:pStyle w:val="ListParagraph"/>
        <w:numPr>
          <w:ilvl w:val="1"/>
          <w:numId w:val="1"/>
        </w:numPr>
      </w:pPr>
      <w:r>
        <w:t>A peripheral voltage supervisor addition to the uC/OS-III kernel that uses DPM heuristics to balance IODVS voltage changes against predicted break-even times.</w:t>
      </w:r>
    </w:p>
    <w:p w:rsidR="00CD06F4" w:rsidRDefault="00CD06F4" w:rsidP="00CD06F4">
      <w:pPr>
        <w:pStyle w:val="ListParagraph"/>
        <w:ind w:left="1530"/>
      </w:pPr>
    </w:p>
    <w:p w:rsidR="00CD06F4" w:rsidRDefault="00CD06F4" w:rsidP="00CD06F4">
      <w:pPr>
        <w:pStyle w:val="ListParagraph"/>
        <w:numPr>
          <w:ilvl w:val="0"/>
          <w:numId w:val="1"/>
        </w:numPr>
      </w:pPr>
      <w:r>
        <w:t>In-system characterization</w:t>
      </w:r>
    </w:p>
    <w:p w:rsidR="00CD06F4" w:rsidRDefault="00CD06F4" w:rsidP="00CD06F4">
      <w:pPr>
        <w:pStyle w:val="ListParagraph"/>
        <w:numPr>
          <w:ilvl w:val="1"/>
          <w:numId w:val="1"/>
        </w:numPr>
      </w:pPr>
      <w:r>
        <w:t>Sweeping across the full range of input and output voltages and across a full range of output currents to determine a comprehensive efficiency graph for the application power supplies.</w:t>
      </w:r>
    </w:p>
    <w:p w:rsidR="00CD06F4" w:rsidRDefault="00CD06F4" w:rsidP="00CD06F4">
      <w:pPr>
        <w:pStyle w:val="ListParagraph"/>
        <w:numPr>
          <w:ilvl w:val="1"/>
          <w:numId w:val="1"/>
        </w:numPr>
      </w:pPr>
      <w:r>
        <w:t>Performing a complete set of peripheral operations while metering current consumption and operation duration across a full range of operating voltages.</w:t>
      </w:r>
    </w:p>
    <w:p w:rsidR="00E7171E" w:rsidRDefault="00E7171E" w:rsidP="00E7171E">
      <w:pPr>
        <w:pStyle w:val="ListParagraph"/>
        <w:ind w:left="1440"/>
      </w:pPr>
    </w:p>
    <w:p w:rsidR="00E7171E" w:rsidRDefault="00E7171E" w:rsidP="00E7171E">
      <w:pPr>
        <w:pStyle w:val="ListParagraph"/>
        <w:numPr>
          <w:ilvl w:val="0"/>
          <w:numId w:val="1"/>
        </w:numPr>
      </w:pPr>
      <w:r>
        <w:t>Peak-efficiency scheduling</w:t>
      </w:r>
    </w:p>
    <w:p w:rsidR="00E7171E" w:rsidRDefault="00E7171E" w:rsidP="00E7171E">
      <w:pPr>
        <w:pStyle w:val="ListParagraph"/>
        <w:numPr>
          <w:ilvl w:val="1"/>
          <w:numId w:val="1"/>
        </w:numPr>
      </w:pPr>
      <w:r>
        <w:t>Peripheral power characterization and real-time scheduling techniques are used to determine optimal strategies for maximizing power supply efficiency</w:t>
      </w:r>
    </w:p>
    <w:p w:rsidR="00E7171E" w:rsidRDefault="00E7171E" w:rsidP="00E7171E">
      <w:pPr>
        <w:pStyle w:val="ListParagraph"/>
        <w:numPr>
          <w:ilvl w:val="1"/>
          <w:numId w:val="1"/>
        </w:numPr>
      </w:pPr>
      <w:r>
        <w:t>The technique is extended to systems with power supplies from which peripherals can select to operate.</w:t>
      </w:r>
    </w:p>
    <w:p w:rsidR="00CD06F4" w:rsidRDefault="00CD06F4" w:rsidP="00CD06F4">
      <w:pPr>
        <w:ind w:firstLine="720"/>
      </w:pPr>
      <w:r>
        <w:t>Switched-mode power supply (SMPS) efficiency is maximized throughout the system by paying special attention to the loading characteristics of embedded peripherals. The adjustability of the power supply output voltage is exploited to minimize those loads. Furthermore, techniques such as DVFS, DPM and real-time scheduling are employed to function as a counterweight to peripheral loads in order to keep SMPS efficiency at the maximum. Finally, we extend the technique to systems that make use of multiple SMPS domains and explore switching peripheral loads to consume energy at their maximum efficiency.</w:t>
      </w:r>
    </w:p>
    <w:p w:rsidR="00CD06F4" w:rsidRDefault="00CD06F4">
      <w:pPr>
        <w:rPr>
          <w:rFonts w:asciiTheme="majorHAnsi" w:eastAsiaTheme="majorEastAsia" w:hAnsiTheme="majorHAnsi" w:cstheme="majorBidi"/>
          <w:b/>
          <w:bCs/>
          <w:sz w:val="28"/>
          <w:szCs w:val="28"/>
        </w:rPr>
      </w:pPr>
      <w:r>
        <w:br w:type="page"/>
      </w:r>
    </w:p>
    <w:p w:rsidR="00616CA2" w:rsidRDefault="00CD06F4" w:rsidP="00CD06F4">
      <w:pPr>
        <w:pStyle w:val="Heading1"/>
      </w:pPr>
      <w:bookmarkStart w:id="3" w:name="_Toc431053059"/>
      <w:r>
        <w:lastRenderedPageBreak/>
        <w:t xml:space="preserve">Chapter 2: </w:t>
      </w:r>
      <w:r w:rsidR="00132E7E">
        <w:t>System Definition</w:t>
      </w:r>
      <w:r w:rsidR="00A860C6">
        <w:t xml:space="preserve"> and Related Work</w:t>
      </w:r>
      <w:bookmarkEnd w:id="3"/>
    </w:p>
    <w:p w:rsidR="00A860C6" w:rsidRPr="00A860C6" w:rsidRDefault="00A860C6" w:rsidP="00A860C6">
      <w:r>
        <w:tab/>
        <w:t xml:space="preserve">Energy management is performed by investigating the efficiency and capability of the power supplies as well as the loading characteristics of the energy consumers. This information can allow traditional power management algorithms such as Dynamic Voltage </w:t>
      </w:r>
      <w:r w:rsidR="00DA256A">
        <w:t>and Frequency</w:t>
      </w:r>
      <w:r>
        <w:t xml:space="preserve"> Scaling (DVFS), or Dynamic Power Management (DPM) to make real-time adjustments in pursuit of optimal efficiency.</w:t>
      </w:r>
    </w:p>
    <w:p w:rsidR="00A860C6" w:rsidRPr="00A860C6" w:rsidRDefault="00A860C6" w:rsidP="00A860C6">
      <w:pPr>
        <w:pStyle w:val="Heading2"/>
      </w:pPr>
      <w:bookmarkStart w:id="4" w:name="_Toc431053060"/>
      <w:r w:rsidRPr="00A860C6">
        <w:t>Power Supplies</w:t>
      </w:r>
      <w:bookmarkEnd w:id="4"/>
    </w:p>
    <w:p w:rsidR="00132E7E" w:rsidRDefault="00CA2496" w:rsidP="00A860C6">
      <w:pPr>
        <w:pStyle w:val="Heading3"/>
        <w:ind w:firstLine="720"/>
      </w:pPr>
      <w:bookmarkStart w:id="5" w:name="_Toc431053061"/>
      <w:r>
        <w:t>Linear / Low-Dropout Regulator (LDO)</w:t>
      </w:r>
      <w:bookmarkEnd w:id="5"/>
    </w:p>
    <w:p w:rsidR="007A1ACB" w:rsidRDefault="003E197D" w:rsidP="003E197D">
      <w:r>
        <w:tab/>
      </w:r>
      <w:r w:rsidR="00CD06F4">
        <w:t>Voltage translation is a basic necessity for most embedded systems</w:t>
      </w:r>
      <w:r w:rsidR="007A1ACB">
        <w:t xml:space="preserve">. The majority of embedded systems are supplied a voltage that is higher than is required to operate. Often this is due to legacy requirements as embedded systems trend toward lower operating voltages. However, on a more practical level, the higher supply voltage provides </w:t>
      </w:r>
      <w:r w:rsidR="00373A71">
        <w:t>margin that allows for a certain amount of voltage droop to be tolerated by end-devices. There are three common methods of DC-DC conversion in order to accomplish the step-down.</w:t>
      </w:r>
    </w:p>
    <w:p w:rsidR="00373A71" w:rsidRDefault="00373A71" w:rsidP="003E197D">
      <w:r>
        <w:tab/>
        <w:t xml:space="preserve">The least complex circuit for step-down applications is the linear regulator shown in </w:t>
      </w:r>
      <w:r w:rsidR="00133257">
        <w:fldChar w:fldCharType="begin"/>
      </w:r>
      <w:r w:rsidR="00133257">
        <w:instrText xml:space="preserve"> REF _Ref417737488 \h </w:instrText>
      </w:r>
      <w:r w:rsidR="00133257">
        <w:fldChar w:fldCharType="separate"/>
      </w:r>
      <w:r w:rsidR="00133257">
        <w:t xml:space="preserve">Figure </w:t>
      </w:r>
      <w:r w:rsidR="00133257">
        <w:rPr>
          <w:noProof/>
        </w:rPr>
        <w:t>1</w:t>
      </w:r>
      <w:r w:rsidR="00133257">
        <w:fldChar w:fldCharType="end"/>
      </w:r>
      <w:r w:rsidR="00133257">
        <w:t xml:space="preserve">. The circuit requires that the input voltage be maintained at some level higher than the output voltage. This margin is known as the dropout voltage or Vdropout. </w:t>
      </w:r>
      <w:r w:rsidR="00043943">
        <w:t>Modern versions of the circuit have focused on decreasing this margin and are known as LDOs (Low Dropout Regulators).</w:t>
      </w:r>
    </w:p>
    <w:p w:rsidR="00133257" w:rsidRDefault="00133257" w:rsidP="00133257">
      <w:pPr>
        <w:keepNext/>
        <w:jc w:val="center"/>
      </w:pPr>
      <w:r>
        <w:rPr>
          <w:noProof/>
        </w:rPr>
        <w:drawing>
          <wp:inline distT="0" distB="0" distL="0" distR="0" wp14:anchorId="7719EAED" wp14:editId="38568028">
            <wp:extent cx="3984171" cy="1836324"/>
            <wp:effectExtent l="0" t="0" r="0" b="0"/>
            <wp:docPr id="3" name="Picture 3" descr="C:\Users\drmoore\Documents\PEGMA\Documentation\Dissertation\Figures\LinearRegulator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oore\Documents\PEGMA\Documentation\Dissertation\Figures\LinearRegulatorLoaded.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12304" cy="1849291"/>
                    </a:xfrm>
                    <a:prstGeom prst="rect">
                      <a:avLst/>
                    </a:prstGeom>
                    <a:noFill/>
                    <a:ln>
                      <a:noFill/>
                    </a:ln>
                  </pic:spPr>
                </pic:pic>
              </a:graphicData>
            </a:graphic>
          </wp:inline>
        </w:drawing>
      </w:r>
    </w:p>
    <w:p w:rsidR="007753C2" w:rsidRDefault="00133257" w:rsidP="00133257">
      <w:pPr>
        <w:pStyle w:val="Caption"/>
        <w:jc w:val="center"/>
      </w:pPr>
      <w:bookmarkStart w:id="6" w:name="_Ref417737488"/>
      <w:r>
        <w:t xml:space="preserve">Figure </w:t>
      </w:r>
      <w:fldSimple w:instr=" SEQ Figure \* ARABIC ">
        <w:r w:rsidR="00557E16">
          <w:rPr>
            <w:noProof/>
          </w:rPr>
          <w:t>2</w:t>
        </w:r>
      </w:fldSimple>
      <w:bookmarkEnd w:id="6"/>
      <w:r>
        <w:t xml:space="preserve">: A Linear Regulator </w:t>
      </w:r>
      <w:r w:rsidR="00043943">
        <w:t>/ LDO Circuit</w:t>
      </w:r>
    </w:p>
    <w:p w:rsidR="00043943" w:rsidRDefault="00043943" w:rsidP="00043943">
      <w:pPr>
        <w:ind w:firstLine="720"/>
      </w:pPr>
      <w:r>
        <w:t xml:space="preserve">This application requires the fewest external components thus minimizing cost and PCB area. </w:t>
      </w:r>
      <w:r w:rsidR="00256439">
        <w:t xml:space="preserve">It also produces the least amount of noise on the load side of the circuit. </w:t>
      </w:r>
      <w:r>
        <w:t xml:space="preserve">However it is the least efficient at DC-DC conversion. The power consumed by the linear regulator is modeled by considering both the </w:t>
      </w:r>
      <w:r w:rsidR="00256439">
        <w:t>conversion</w:t>
      </w:r>
      <w:r>
        <w:t xml:space="preserve"> and quiescent </w:t>
      </w:r>
      <w:r w:rsidR="00256439">
        <w:t xml:space="preserve">loads: </w:t>
      </w:r>
      <m:oMath>
        <m:sSub>
          <m:sSubPr>
            <m:ctrlPr>
              <w:rPr>
                <w:rFonts w:ascii="Cambria Math" w:hAnsi="Cambria Math"/>
                <w:i/>
              </w:rPr>
            </m:ctrlPr>
          </m:sSubPr>
          <m:e>
            <m:r>
              <w:rPr>
                <w:rFonts w:ascii="Cambria Math" w:hAnsi="Cambria Math"/>
              </w:rPr>
              <m:t>P</m:t>
            </m:r>
          </m:e>
          <m:sub>
            <m:r>
              <w:rPr>
                <w:rFonts w:ascii="Cambria Math" w:hAnsi="Cambria Math"/>
              </w:rPr>
              <m:t>Reg</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e>
        </m:d>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Q</m:t>
            </m:r>
          </m:sub>
        </m:sSub>
      </m:oMath>
      <w:r w:rsidR="00256439">
        <w:t xml:space="preserve">. The quiescent current is usually so low as to be ignored and thus the efficiency of the converter can be approximated to </w:t>
      </w:r>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oMath>
      <w:r w:rsidR="00256439">
        <w:t xml:space="preserve">. Thus </w:t>
      </w:r>
      <w:r w:rsidR="00CA2496">
        <w:t xml:space="preserve">the regulator is unsuitable for translating large voltage differentials. Linear regulators tend to dissipate large amounts of heat due to their inefficiency and thermal limitations often limit their applicability. </w:t>
      </w:r>
    </w:p>
    <w:p w:rsidR="00CA2496" w:rsidRDefault="00CA2496" w:rsidP="00DA256A">
      <w:pPr>
        <w:pStyle w:val="Heading3"/>
        <w:ind w:firstLine="720"/>
      </w:pPr>
      <w:bookmarkStart w:id="7" w:name="_Toc431053062"/>
      <w:r>
        <w:t>Charge Pump</w:t>
      </w:r>
      <w:bookmarkEnd w:id="7"/>
    </w:p>
    <w:p w:rsidR="00CA2496" w:rsidRDefault="00CA2496" w:rsidP="00CA2496">
      <w:r>
        <w:tab/>
        <w:t xml:space="preserve">Another method of DC-DC conversion can be accomplished via the charge pump. This circuit has the benefit of not requiring a physically large inductor and still provides more efficient translation of large voltage differentials than the LDO. </w:t>
      </w:r>
      <w:r w:rsidR="0028175A">
        <w:fldChar w:fldCharType="begin"/>
      </w:r>
      <w:r w:rsidR="0028175A">
        <w:instrText xml:space="preserve"> REF _Ref418626546 \h </w:instrText>
      </w:r>
      <w:r w:rsidR="0028175A">
        <w:fldChar w:fldCharType="separate"/>
      </w:r>
      <w:r w:rsidR="0028175A">
        <w:t xml:space="preserve">Figure </w:t>
      </w:r>
      <w:r w:rsidR="0028175A">
        <w:rPr>
          <w:noProof/>
        </w:rPr>
        <w:t>2</w:t>
      </w:r>
      <w:r w:rsidR="0028175A">
        <w:fldChar w:fldCharType="end"/>
      </w:r>
      <w:r w:rsidR="0028175A">
        <w:t xml:space="preserve"> </w:t>
      </w:r>
      <w:r>
        <w:t xml:space="preserve">shows a typical application and </w:t>
      </w:r>
      <w:r w:rsidR="004102DE">
        <w:t xml:space="preserve">they generally require only a few external capacitors in order to function. </w:t>
      </w:r>
      <w:r w:rsidR="00836BFD">
        <w:t xml:space="preserve">Additionally, they are capable of generating DC voltages below the ground level of the input. </w:t>
      </w:r>
      <w:r w:rsidR="004102DE">
        <w:t>They are commonly found in TTL</w:t>
      </w:r>
      <w:r w:rsidR="004102DE">
        <w:sym w:font="Wingdings" w:char="F0E0"/>
      </w:r>
      <w:r w:rsidR="004102DE">
        <w:t xml:space="preserve">RS232 converters because RS232 signaling has a very </w:t>
      </w:r>
      <w:r w:rsidR="00836BFD">
        <w:t>wide voltage range (typically +-13V on modern implementations).</w:t>
      </w:r>
    </w:p>
    <w:p w:rsidR="00836BFD" w:rsidRDefault="00836BFD" w:rsidP="00CA2496">
      <w:r>
        <w:lastRenderedPageBreak/>
        <w:tab/>
        <w:t>The current driving capacity of the charge pump is limited by both the size of the external capacitors and by the switching frequency of the device. The efficiency of the device is dictated by many factors, but the typical charge pump will be ~15% less efficient than a Buck regulator across the current output range. Taking all of these factors into account, they are best suited for translating a wide input voltage range into a potentially wide output voltage range and at low current.</w:t>
      </w:r>
    </w:p>
    <w:p w:rsidR="00B52DC5" w:rsidRDefault="00B52DC5" w:rsidP="00B52DC5">
      <w:pPr>
        <w:jc w:val="center"/>
      </w:pPr>
      <w:r>
        <w:rPr>
          <w:noProof/>
        </w:rPr>
        <w:drawing>
          <wp:inline distT="0" distB="0" distL="0" distR="0" wp14:anchorId="697F5452" wp14:editId="54D2CD2B">
            <wp:extent cx="2261800" cy="1679756"/>
            <wp:effectExtent l="0" t="0" r="5715" b="0"/>
            <wp:docPr id="1" name="Picture 1" descr="C:\Users\drmoore\Documents\PEGMA\Documentation\Dissertation\Figures\chargePu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rmoore\Documents\PEGMA\Documentation\Dissertation\Figures\chargePump.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7319" cy="1706135"/>
                    </a:xfrm>
                    <a:prstGeom prst="rect">
                      <a:avLst/>
                    </a:prstGeom>
                    <a:noFill/>
                    <a:ln>
                      <a:noFill/>
                    </a:ln>
                  </pic:spPr>
                </pic:pic>
              </a:graphicData>
            </a:graphic>
          </wp:inline>
        </w:drawing>
      </w:r>
      <w:r w:rsidR="00FC2039">
        <w:rPr>
          <w:noProof/>
        </w:rPr>
        <w:drawing>
          <wp:inline distT="0" distB="0" distL="0" distR="0" wp14:anchorId="3615BC5E" wp14:editId="7AE84281">
            <wp:extent cx="3251200" cy="1669019"/>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67030" cy="1677145"/>
                    </a:xfrm>
                    <a:prstGeom prst="rect">
                      <a:avLst/>
                    </a:prstGeom>
                  </pic:spPr>
                </pic:pic>
              </a:graphicData>
            </a:graphic>
          </wp:inline>
        </w:drawing>
      </w:r>
    </w:p>
    <w:p w:rsidR="0028175A" w:rsidRDefault="0028175A" w:rsidP="0028175A">
      <w:pPr>
        <w:pStyle w:val="Caption"/>
        <w:jc w:val="center"/>
      </w:pPr>
      <w:bookmarkStart w:id="8" w:name="_Ref418626546"/>
      <w:bookmarkStart w:id="9" w:name="_Ref418626500"/>
      <w:r>
        <w:t xml:space="preserve">Figure </w:t>
      </w:r>
      <w:fldSimple w:instr=" SEQ Figure \* ARABIC ">
        <w:r w:rsidR="00557E16">
          <w:rPr>
            <w:noProof/>
          </w:rPr>
          <w:t>3</w:t>
        </w:r>
      </w:fldSimple>
      <w:bookmarkEnd w:id="8"/>
      <w:r>
        <w:t>: A Typical Charge Pump Circuit</w:t>
      </w:r>
      <w:bookmarkEnd w:id="9"/>
      <w:r w:rsidR="00FC2039">
        <w:t xml:space="preserve"> and Efficiencies</w:t>
      </w:r>
      <w:sdt>
        <w:sdtPr>
          <w:id w:val="-656839724"/>
          <w:citation/>
        </w:sdtPr>
        <w:sdtContent>
          <w:r>
            <w:fldChar w:fldCharType="begin"/>
          </w:r>
          <w:r>
            <w:instrText xml:space="preserve"> CITATION Max11 \l 1033 </w:instrText>
          </w:r>
          <w:r>
            <w:fldChar w:fldCharType="separate"/>
          </w:r>
          <w:r>
            <w:rPr>
              <w:noProof/>
            </w:rPr>
            <w:t xml:space="preserve"> </w:t>
          </w:r>
          <w:r w:rsidRPr="0028175A">
            <w:rPr>
              <w:noProof/>
            </w:rPr>
            <w:t>[1]</w:t>
          </w:r>
          <w:r>
            <w:fldChar w:fldCharType="end"/>
          </w:r>
        </w:sdtContent>
      </w:sdt>
    </w:p>
    <w:p w:rsidR="004102DE" w:rsidRPr="00CA2496" w:rsidRDefault="004102DE" w:rsidP="00CA2496">
      <w:r>
        <w:tab/>
      </w:r>
    </w:p>
    <w:p w:rsidR="00CA2496" w:rsidRPr="00043943" w:rsidRDefault="00CA2496" w:rsidP="00DA256A">
      <w:pPr>
        <w:pStyle w:val="Heading3"/>
        <w:ind w:firstLine="720"/>
      </w:pPr>
      <w:bookmarkStart w:id="10" w:name="_Toc431053063"/>
      <w:r>
        <w:t>Switched Mode Power Supply (SMPS)</w:t>
      </w:r>
      <w:bookmarkEnd w:id="10"/>
    </w:p>
    <w:p w:rsidR="003E197D" w:rsidRDefault="002A5395" w:rsidP="00CD06F4">
      <w:pPr>
        <w:ind w:firstLine="720"/>
      </w:pPr>
      <w:r>
        <w:t xml:space="preserve">A common application of </w:t>
      </w:r>
      <w:r w:rsidR="003E197D">
        <w:t xml:space="preserve">SMPS </w:t>
      </w:r>
      <w:r>
        <w:t xml:space="preserve">in embedded systems is DC-DC conversion. The converter </w:t>
      </w:r>
      <w:r w:rsidR="003E197D">
        <w:t xml:space="preserve">is tasked with translating from one voltage level to another. </w:t>
      </w:r>
      <w:r>
        <w:t xml:space="preserve">For the majority of embedded systems this responsibility is to step down voltage from a high level to a lower level in a buck configuration as shown in </w:t>
      </w:r>
      <w:r w:rsidR="007A1ACB">
        <w:fldChar w:fldCharType="begin"/>
      </w:r>
      <w:r w:rsidR="007A1ACB">
        <w:instrText xml:space="preserve"> REF _Ref417733872 \h </w:instrText>
      </w:r>
      <w:r w:rsidR="007A1ACB">
        <w:fldChar w:fldCharType="separate"/>
      </w:r>
      <w:r w:rsidR="007A1ACB">
        <w:t xml:space="preserve">Figure </w:t>
      </w:r>
      <w:r w:rsidR="007A1ACB">
        <w:rPr>
          <w:noProof/>
        </w:rPr>
        <w:t>1</w:t>
      </w:r>
      <w:r w:rsidR="007A1ACB">
        <w:fldChar w:fldCharType="end"/>
      </w:r>
      <w:r w:rsidR="007A1ACB">
        <w:t>:</w:t>
      </w:r>
    </w:p>
    <w:p w:rsidR="007A1ACB" w:rsidRDefault="009906EB" w:rsidP="007A1ACB">
      <w:pPr>
        <w:keepNext/>
        <w:jc w:val="center"/>
      </w:pPr>
      <w:r>
        <w:rPr>
          <w:noProof/>
        </w:rPr>
        <w:t>[</w:t>
      </w:r>
      <w:r w:rsidR="007A1ACB">
        <w:rPr>
          <w:noProof/>
        </w:rPr>
        <w:drawing>
          <wp:inline distT="0" distB="0" distL="0" distR="0" wp14:anchorId="3B4C3F55" wp14:editId="77266C14">
            <wp:extent cx="3976914" cy="1694862"/>
            <wp:effectExtent l="0" t="0" r="5080" b="635"/>
            <wp:docPr id="2" name="Picture 2" descr="C:\Users\drmoore\Documents\PEGMA\Documentation\Dissertation\Figures\Figur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Dissertation\Figures\Figure_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91814" cy="1701212"/>
                    </a:xfrm>
                    <a:prstGeom prst="rect">
                      <a:avLst/>
                    </a:prstGeom>
                    <a:noFill/>
                    <a:ln>
                      <a:noFill/>
                    </a:ln>
                  </pic:spPr>
                </pic:pic>
              </a:graphicData>
            </a:graphic>
          </wp:inline>
        </w:drawing>
      </w:r>
    </w:p>
    <w:p w:rsidR="002A5395" w:rsidRDefault="007A1ACB" w:rsidP="007A1ACB">
      <w:pPr>
        <w:pStyle w:val="Caption"/>
        <w:jc w:val="center"/>
      </w:pPr>
      <w:bookmarkStart w:id="11" w:name="_Ref417733872"/>
      <w:r>
        <w:t xml:space="preserve">Figure </w:t>
      </w:r>
      <w:fldSimple w:instr=" SEQ Figure \* ARABIC ">
        <w:r w:rsidR="00557E16">
          <w:rPr>
            <w:noProof/>
          </w:rPr>
          <w:t>4</w:t>
        </w:r>
      </w:fldSimple>
      <w:bookmarkEnd w:id="11"/>
      <w:r>
        <w:t xml:space="preserve">: A Simple SMPS in </w:t>
      </w:r>
      <w:r w:rsidR="009906EB">
        <w:t xml:space="preserve">Non-Synchronous </w:t>
      </w:r>
      <w:r>
        <w:t>Buck Configuration</w:t>
      </w:r>
      <w:sdt>
        <w:sdtPr>
          <w:id w:val="1751381071"/>
          <w:citation/>
        </w:sdtPr>
        <w:sdtContent>
          <w:r>
            <w:fldChar w:fldCharType="begin"/>
          </w:r>
          <w:r>
            <w:instrText xml:space="preserve"> CITATION LeF08 \l 1033 </w:instrText>
          </w:r>
          <w:r>
            <w:fldChar w:fldCharType="separate"/>
          </w:r>
          <w:r>
            <w:rPr>
              <w:noProof/>
            </w:rPr>
            <w:t xml:space="preserve"> </w:t>
          </w:r>
          <w:r w:rsidRPr="007A1ACB">
            <w:rPr>
              <w:noProof/>
            </w:rPr>
            <w:t>[1]</w:t>
          </w:r>
          <w:r>
            <w:fldChar w:fldCharType="end"/>
          </w:r>
        </w:sdtContent>
      </w:sdt>
    </w:p>
    <w:p w:rsidR="00DA256A" w:rsidRDefault="004A6C26" w:rsidP="00DA256A">
      <w:r>
        <w:tab/>
        <w:t>The SMPS has a number of advantages over charge pumps and linear regulators. The SMPS can translate large voltage differentials with high efficiency. The efficiency of the converter is not related to the input to output voltage differential. Rather, the efficiency is dominated a combination of conduction losses and switching losses. Conduction losses are the I</w:t>
      </w:r>
      <w:r w:rsidRPr="004A6C26">
        <w:rPr>
          <w:vertAlign w:val="superscript"/>
        </w:rPr>
        <w:t>2</w:t>
      </w:r>
      <w:r w:rsidR="0019364F">
        <w:t>R</w:t>
      </w:r>
      <w:r>
        <w:t xml:space="preserve"> losses incurred due to current flow through the inductor and transistor. Switching losses are incurred by charging and discharging the gate of the MOSFET. Thus, high switching frequencies will cause high switching losses.</w:t>
      </w:r>
    </w:p>
    <w:p w:rsidR="00786112" w:rsidRDefault="00DA256A" w:rsidP="00DA256A">
      <w:pPr>
        <w:pStyle w:val="Heading2"/>
      </w:pPr>
      <w:bookmarkStart w:id="12" w:name="_Toc431053064"/>
      <w:r>
        <w:t>Energy Management Techniques</w:t>
      </w:r>
      <w:bookmarkEnd w:id="12"/>
    </w:p>
    <w:p w:rsidR="00DA256A" w:rsidRDefault="00786112" w:rsidP="00DA256A">
      <w:r>
        <w:tab/>
        <w:t xml:space="preserve">Embedded </w:t>
      </w:r>
      <w:r w:rsidR="00FB0AB6">
        <w:t xml:space="preserve">energy </w:t>
      </w:r>
      <w:r>
        <w:t xml:space="preserve">management </w:t>
      </w:r>
      <w:r w:rsidR="00FB0AB6">
        <w:t xml:space="preserve">research </w:t>
      </w:r>
      <w:r>
        <w:t>to date is split into two distinct fields: Dynamic Power Management (DPM) and Dynamic Voltage and Frequency Scaling (DVFS).</w:t>
      </w:r>
      <w:r w:rsidR="00DA256A">
        <w:t xml:space="preserve"> DPM policies tend to focus on strict power-state relationships</w:t>
      </w:r>
      <w:sdt>
        <w:sdtPr>
          <w:id w:val="-1044365739"/>
          <w:citation/>
        </w:sdtPr>
        <w:sdtContent>
          <w:r w:rsidR="00DA256A">
            <w:fldChar w:fldCharType="begin"/>
          </w:r>
          <w:r w:rsidR="00DA256A">
            <w:instrText xml:space="preserve"> CITATION Bro03 \l 1033 </w:instrText>
          </w:r>
          <w:r w:rsidR="00DA256A">
            <w:fldChar w:fldCharType="separate"/>
          </w:r>
          <w:r w:rsidR="00DA256A">
            <w:rPr>
              <w:noProof/>
            </w:rPr>
            <w:t xml:space="preserve"> </w:t>
          </w:r>
          <w:r w:rsidR="00DA256A" w:rsidRPr="008721C8">
            <w:rPr>
              <w:noProof/>
            </w:rPr>
            <w:t>[1]</w:t>
          </w:r>
          <w:r w:rsidR="00DA256A">
            <w:fldChar w:fldCharType="end"/>
          </w:r>
        </w:sdtContent>
      </w:sdt>
      <w:r w:rsidR="00DA256A">
        <w:t xml:space="preserve">, while DVS policies tend to incorporate a linear power-performance </w:t>
      </w:r>
      <w:r w:rsidR="00DA256A">
        <w:lastRenderedPageBreak/>
        <w:t>relationship</w:t>
      </w:r>
      <w:sdt>
        <w:sdtPr>
          <w:id w:val="-441689977"/>
          <w:citation/>
        </w:sdtPr>
        <w:sdtContent>
          <w:r w:rsidR="00DA256A">
            <w:fldChar w:fldCharType="begin"/>
          </w:r>
          <w:r w:rsidR="00DA256A">
            <w:instrText xml:space="preserve"> CITATION Jej04 \l 1033 </w:instrText>
          </w:r>
          <w:r w:rsidR="00DA256A">
            <w:fldChar w:fldCharType="separate"/>
          </w:r>
          <w:r w:rsidR="00DA256A">
            <w:rPr>
              <w:noProof/>
            </w:rPr>
            <w:t xml:space="preserve"> </w:t>
          </w:r>
          <w:r w:rsidR="00DA256A" w:rsidRPr="008721C8">
            <w:rPr>
              <w:noProof/>
            </w:rPr>
            <w:t>[2]</w:t>
          </w:r>
          <w:r w:rsidR="00DA256A">
            <w:fldChar w:fldCharType="end"/>
          </w:r>
        </w:sdtContent>
      </w:sdt>
      <w:r w:rsidR="00DA256A">
        <w:t xml:space="preserve">. In fact, DVFS is so useful that hardware is designed specifically to take advantage of it </w:t>
      </w:r>
      <w:sdt>
        <w:sdtPr>
          <w:id w:val="1277292300"/>
          <w:citation/>
        </w:sdtPr>
        <w:sdtContent>
          <w:r w:rsidR="00DA256A">
            <w:fldChar w:fldCharType="begin"/>
          </w:r>
          <w:r w:rsidR="00DA256A">
            <w:instrText xml:space="preserve"> CITATION Kah13 \l 1033 </w:instrText>
          </w:r>
          <w:r w:rsidR="00DA256A">
            <w:fldChar w:fldCharType="separate"/>
          </w:r>
          <w:r w:rsidR="00DA256A" w:rsidRPr="008721C8">
            <w:rPr>
              <w:noProof/>
            </w:rPr>
            <w:t>[3]</w:t>
          </w:r>
          <w:r w:rsidR="00DA256A">
            <w:fldChar w:fldCharType="end"/>
          </w:r>
        </w:sdtContent>
      </w:sdt>
      <w:r w:rsidR="00DA256A">
        <w:t>. Most DPM implementations focus on optimal scheduling techniques such that peripherals emerge from low-power states just in time for access by tasks. Generally, the approaches to date can be categorized as a combination of either online</w:t>
      </w:r>
      <w:sdt>
        <w:sdtPr>
          <w:id w:val="-862968029"/>
          <w:citation/>
        </w:sdtPr>
        <w:sdtContent>
          <w:r w:rsidR="00DA256A">
            <w:fldChar w:fldCharType="begin"/>
          </w:r>
          <w:r w:rsidR="00DA256A">
            <w:instrText xml:space="preserve"> CITATION Hui06 \l 1033 </w:instrText>
          </w:r>
          <w:r w:rsidR="00DA256A">
            <w:fldChar w:fldCharType="separate"/>
          </w:r>
          <w:r w:rsidR="00DA256A">
            <w:rPr>
              <w:noProof/>
            </w:rPr>
            <w:t xml:space="preserve"> </w:t>
          </w:r>
          <w:r w:rsidR="00DA256A" w:rsidRPr="008721C8">
            <w:rPr>
              <w:noProof/>
            </w:rPr>
            <w:t>[4]</w:t>
          </w:r>
          <w:r w:rsidR="00DA256A">
            <w:fldChar w:fldCharType="end"/>
          </w:r>
        </w:sdtContent>
      </w:sdt>
      <w:r w:rsidR="00DA256A">
        <w:t xml:space="preserve"> or offline</w:t>
      </w:r>
      <w:sdt>
        <w:sdtPr>
          <w:id w:val="-570275110"/>
          <w:citation/>
        </w:sdtPr>
        <w:sdtContent>
          <w:r w:rsidR="00DA256A">
            <w:fldChar w:fldCharType="begin"/>
          </w:r>
          <w:r w:rsidR="00DA256A">
            <w:instrText xml:space="preserve"> CITATION Kum08 \l 1033 </w:instrText>
          </w:r>
          <w:r w:rsidR="00DA256A">
            <w:fldChar w:fldCharType="separate"/>
          </w:r>
          <w:r w:rsidR="00DA256A">
            <w:rPr>
              <w:noProof/>
            </w:rPr>
            <w:t xml:space="preserve"> </w:t>
          </w:r>
          <w:r w:rsidR="00DA256A" w:rsidRPr="008C74F9">
            <w:rPr>
              <w:noProof/>
            </w:rPr>
            <w:t>[5]</w:t>
          </w:r>
          <w:r w:rsidR="00DA256A">
            <w:fldChar w:fldCharType="end"/>
          </w:r>
        </w:sdtContent>
      </w:sdt>
      <w:r w:rsidR="00DA256A">
        <w:t xml:space="preserve"> and deterministic</w:t>
      </w:r>
      <w:sdt>
        <w:sdtPr>
          <w:id w:val="-1801070116"/>
          <w:citation/>
        </w:sdtPr>
        <w:sdtContent>
          <w:r w:rsidR="00DA256A">
            <w:fldChar w:fldCharType="begin"/>
          </w:r>
          <w:r w:rsidR="00DA256A">
            <w:instrText xml:space="preserve"> CITATION Swa03 \l 1033 </w:instrText>
          </w:r>
          <w:r w:rsidR="00DA256A">
            <w:fldChar w:fldCharType="separate"/>
          </w:r>
          <w:r w:rsidR="00DA256A">
            <w:rPr>
              <w:noProof/>
            </w:rPr>
            <w:t xml:space="preserve"> </w:t>
          </w:r>
          <w:r w:rsidR="00DA256A" w:rsidRPr="008721C8">
            <w:rPr>
              <w:noProof/>
            </w:rPr>
            <w:t>[6]</w:t>
          </w:r>
          <w:r w:rsidR="00DA256A">
            <w:fldChar w:fldCharType="end"/>
          </w:r>
        </w:sdtContent>
      </w:sdt>
      <w:r w:rsidR="00DA256A">
        <w:t xml:space="preserve"> or probabilistic</w:t>
      </w:r>
      <w:sdt>
        <w:sdtPr>
          <w:id w:val="-987783303"/>
          <w:citation/>
        </w:sdtPr>
        <w:sdtContent>
          <w:r w:rsidR="00DA256A">
            <w:fldChar w:fldCharType="begin"/>
          </w:r>
          <w:r w:rsidR="00DA256A">
            <w:instrText xml:space="preserve"> CITATION Ira02 \l 1033 </w:instrText>
          </w:r>
          <w:r w:rsidR="00DA256A">
            <w:fldChar w:fldCharType="separate"/>
          </w:r>
          <w:r w:rsidR="00DA256A">
            <w:rPr>
              <w:noProof/>
            </w:rPr>
            <w:t xml:space="preserve"> </w:t>
          </w:r>
          <w:r w:rsidR="00DA256A" w:rsidRPr="008721C8">
            <w:rPr>
              <w:noProof/>
            </w:rPr>
            <w:t>[7]</w:t>
          </w:r>
          <w:r w:rsidR="00DA256A">
            <w:fldChar w:fldCharType="end"/>
          </w:r>
        </w:sdtContent>
      </w:sdt>
      <w:r w:rsidR="00DA256A">
        <w:t>.</w:t>
      </w:r>
    </w:p>
    <w:p w:rsidR="00D54478" w:rsidRDefault="00D54478" w:rsidP="00DA256A"/>
    <w:p w:rsidR="00DA256A" w:rsidRDefault="00DA256A" w:rsidP="00DA256A">
      <w:r>
        <w:t>Naturally, the decrease in voltage margin along with the decrease in available task slack time also decreases the ability to detect and correct errors as they occur</w:t>
      </w:r>
      <w:sdt>
        <w:sdtPr>
          <w:id w:val="272451838"/>
          <w:citation/>
        </w:sdtPr>
        <w:sdtContent>
          <w:r>
            <w:fldChar w:fldCharType="begin"/>
          </w:r>
          <w:r>
            <w:instrText xml:space="preserve"> CITATION Dak06 \l 1033 </w:instrText>
          </w:r>
          <w:r>
            <w:fldChar w:fldCharType="separate"/>
          </w:r>
          <w:r>
            <w:rPr>
              <w:noProof/>
            </w:rPr>
            <w:t xml:space="preserve"> </w:t>
          </w:r>
          <w:r w:rsidRPr="008721C8">
            <w:rPr>
              <w:noProof/>
            </w:rPr>
            <w:t>[12]</w:t>
          </w:r>
          <w:r>
            <w:fldChar w:fldCharType="end"/>
          </w:r>
        </w:sdtContent>
      </w:sdt>
      <w:r>
        <w:t>.</w:t>
      </w:r>
      <w:r w:rsidRPr="00AC445F">
        <w:t xml:space="preserve"> </w:t>
      </w:r>
      <w:r>
        <w:t xml:space="preserve">In fact, DVFS is so useful that dual-output circuits have been developed primarily targeting systems with a SoC </w:t>
      </w:r>
      <w:sdt>
        <w:sdtPr>
          <w:id w:val="645319280"/>
          <w:citation/>
        </w:sdtPr>
        <w:sdtContent>
          <w:r>
            <w:fldChar w:fldCharType="begin"/>
          </w:r>
          <w:r>
            <w:instrText xml:space="preserve"> CITATION Che14 \l 1033 </w:instrText>
          </w:r>
          <w:r>
            <w:fldChar w:fldCharType="separate"/>
          </w:r>
          <w:r w:rsidRPr="008721C8">
            <w:rPr>
              <w:noProof/>
            </w:rPr>
            <w:t>[13]</w:t>
          </w:r>
          <w:r>
            <w:fldChar w:fldCharType="end"/>
          </w:r>
        </w:sdtContent>
      </w:sdt>
      <w:r>
        <w:t>. The same circuitry coul</w:t>
      </w:r>
      <w:r w:rsidR="00D54478">
        <w:t>d be reused to implement IODVS.</w:t>
      </w:r>
    </w:p>
    <w:p w:rsidR="00D54478" w:rsidRDefault="00D54478" w:rsidP="00DA256A"/>
    <w:p w:rsidR="00FE05A3" w:rsidRDefault="00FE05A3" w:rsidP="00DA256A">
      <w:pPr>
        <w:pStyle w:val="Heading3"/>
      </w:pPr>
      <w:bookmarkStart w:id="13" w:name="_Toc431053065"/>
      <w:r>
        <w:t>Dynamic Power Management</w:t>
      </w:r>
      <w:bookmarkEnd w:id="13"/>
    </w:p>
    <w:p w:rsidR="00D54478" w:rsidRDefault="00D54478" w:rsidP="00D54478">
      <w:pPr>
        <w:ind w:firstLine="720"/>
      </w:pPr>
      <w:r>
        <w:t xml:space="preserve">Offline analysis can aid in the implementation of DPM by analyzing the control flow graph of an individual task or task set to determine when a peripheral is likely to be accessed </w:t>
      </w:r>
      <w:sdt>
        <w:sdtPr>
          <w:id w:val="789789213"/>
          <w:citation/>
        </w:sdtPr>
        <w:sdtContent>
          <w:r>
            <w:fldChar w:fldCharType="begin"/>
          </w:r>
          <w:r>
            <w:instrText xml:space="preserve"> CITATION Kum08 \l 1033 </w:instrText>
          </w:r>
          <w:r>
            <w:fldChar w:fldCharType="separate"/>
          </w:r>
          <w:r w:rsidRPr="008C74F9">
            <w:rPr>
              <w:noProof/>
            </w:rPr>
            <w:t>[5]</w:t>
          </w:r>
          <w:r>
            <w:fldChar w:fldCharType="end"/>
          </w:r>
        </w:sdtContent>
      </w:sdt>
      <w:r>
        <w:t>. Similar data can be realized online by profiling tasks and determining which paths lead to a peripheral access</w:t>
      </w:r>
      <w:sdt>
        <w:sdtPr>
          <w:id w:val="1732731541"/>
          <w:citation/>
        </w:sdtPr>
        <w:sdtContent>
          <w:r>
            <w:fldChar w:fldCharType="begin"/>
          </w:r>
          <w:r>
            <w:instrText xml:space="preserve"> CITATION You10 \l 1033 </w:instrText>
          </w:r>
          <w:r>
            <w:fldChar w:fldCharType="separate"/>
          </w:r>
          <w:r>
            <w:rPr>
              <w:noProof/>
            </w:rPr>
            <w:t xml:space="preserve"> </w:t>
          </w:r>
          <w:r w:rsidRPr="008721C8">
            <w:rPr>
              <w:noProof/>
            </w:rPr>
            <w:t>[8]</w:t>
          </w:r>
          <w:r>
            <w:fldChar w:fldCharType="end"/>
          </w:r>
        </w:sdtContent>
      </w:sdt>
      <w:r>
        <w:t>. Both methods enhance the accuracy of predictions regarding the optimal peripheral wakeup time. In fact, all methods must evaluate the cost/benefit of peripheral deactivation with respect to the energy savings gleaned versus the time spent reactivating the device when next needed. This equality is commonly known as the breakeven time</w:t>
      </w:r>
      <w:sdt>
        <w:sdtPr>
          <w:id w:val="-973593832"/>
          <w:citation/>
        </w:sdtPr>
        <w:sdtContent>
          <w:r>
            <w:fldChar w:fldCharType="begin"/>
          </w:r>
          <w:r>
            <w:instrText xml:space="preserve"> CITATION Edw09 \l 1033 </w:instrText>
          </w:r>
          <w:r>
            <w:fldChar w:fldCharType="separate"/>
          </w:r>
          <w:r>
            <w:rPr>
              <w:noProof/>
            </w:rPr>
            <w:t xml:space="preserve"> </w:t>
          </w:r>
          <w:r w:rsidRPr="008721C8">
            <w:rPr>
              <w:noProof/>
            </w:rPr>
            <w:t>[9]</w:t>
          </w:r>
          <w:r>
            <w:fldChar w:fldCharType="end"/>
          </w:r>
        </w:sdtContent>
      </w:sdt>
      <w:r>
        <w:t xml:space="preserve">. </w:t>
      </w:r>
    </w:p>
    <w:p w:rsidR="00D54478" w:rsidRPr="00D54478" w:rsidRDefault="00D54478" w:rsidP="00D54478">
      <w:r>
        <w:tab/>
        <w:t xml:space="preserve">Peripherals can be operated under the same linear </w:t>
      </w:r>
      <w:sdt>
        <w:sdtPr>
          <w:id w:val="-2039264804"/>
          <w:citation/>
        </w:sdtPr>
        <w:sdtContent>
          <w:r>
            <w:fldChar w:fldCharType="begin"/>
          </w:r>
          <w:r>
            <w:instrText xml:space="preserve"> CITATION Lee10 \l 1033 </w:instrText>
          </w:r>
          <w:r>
            <w:fldChar w:fldCharType="separate"/>
          </w:r>
          <w:r w:rsidRPr="008721C8">
            <w:rPr>
              <w:noProof/>
            </w:rPr>
            <w:t>[10]</w:t>
          </w:r>
          <w:r>
            <w:fldChar w:fldCharType="end"/>
          </w:r>
        </w:sdtContent>
      </w:sdt>
      <w:r>
        <w:t xml:space="preserve"> and step-wise </w:t>
      </w:r>
      <w:sdt>
        <w:sdtPr>
          <w:id w:val="-1579895164"/>
          <w:citation/>
        </w:sdtPr>
        <w:sdtContent>
          <w:r>
            <w:fldChar w:fldCharType="begin"/>
          </w:r>
          <w:r>
            <w:instrText xml:space="preserve"> CITATION Dex02 \l 1033 </w:instrText>
          </w:r>
          <w:r>
            <w:fldChar w:fldCharType="separate"/>
          </w:r>
          <w:r w:rsidRPr="008721C8">
            <w:rPr>
              <w:noProof/>
            </w:rPr>
            <w:t>[11]</w:t>
          </w:r>
          <w:r>
            <w:fldChar w:fldCharType="end"/>
          </w:r>
        </w:sdtContent>
      </w:sdt>
      <w:r>
        <w:t xml:space="preserve"> constraints. Approaches have been explored with respect to optimally scheduling devices with multiple power saving states and with systems where multiple tasks share a common resource (inter-task DPM).</w:t>
      </w:r>
    </w:p>
    <w:p w:rsidR="00786112" w:rsidRDefault="00786112" w:rsidP="00786112">
      <w:r>
        <w:tab/>
        <w:t xml:space="preserve">DPM techniques exploit power switching capabilities (clock-gating for example) in order to disable sections of the system while they are unused. </w:t>
      </w:r>
      <w:r w:rsidR="00FE05A3">
        <w:t>Of course, disabling the section entirely results in a wake-up time for that section and therefore, significant research has gone into determining the optimal time to wake up the disabled section so as to have no increase in latency.</w:t>
      </w:r>
    </w:p>
    <w:p w:rsidR="00FE05A3" w:rsidRDefault="00FE05A3" w:rsidP="00786112">
      <w:r>
        <w:tab/>
        <w:t>The break-even time is the figure of merit for DPM as it pertains to energy savings. If a device requires a long wake-up time (a time in which it is incapable of being used), then it is incumbent on the system to determine how to best schedule the disabling of the device.</w:t>
      </w:r>
    </w:p>
    <w:p w:rsidR="00FE05A3" w:rsidRDefault="00FE05A3" w:rsidP="00DA256A">
      <w:pPr>
        <w:pStyle w:val="Heading3"/>
      </w:pPr>
      <w:bookmarkStart w:id="14" w:name="_Toc431053066"/>
      <w:r>
        <w:t>Dynamic Voltage (and Frequency) Scaling</w:t>
      </w:r>
      <w:bookmarkEnd w:id="14"/>
    </w:p>
    <w:p w:rsidR="00FE05A3" w:rsidRDefault="00FE05A3" w:rsidP="00FE05A3">
      <w:r>
        <w:tab/>
        <w:t xml:space="preserve">Modern embedded Systems on Chip (microcontrollers) consume power at a rate of </w:t>
      </w:r>
      <m:oMath>
        <m:r>
          <w:rPr>
            <w:rFonts w:ascii="Cambria Math" w:hAnsi="Cambria Math"/>
          </w:rPr>
          <m:t>P=f</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d</m:t>
                </m:r>
              </m:sub>
            </m:sSub>
          </m:e>
          <m:sup>
            <m:r>
              <w:rPr>
                <w:rFonts w:ascii="Cambria Math" w:hAnsi="Cambria Math"/>
              </w:rPr>
              <m:t>2</m:t>
            </m:r>
          </m:sup>
        </m:sSup>
        <m:r>
          <w:rPr>
            <w:rFonts w:ascii="Cambria Math" w:hAnsi="Cambria Math"/>
          </w:rPr>
          <m:t>C</m:t>
        </m:r>
      </m:oMath>
      <w:r>
        <w:t xml:space="preserve"> where f is the switching frequency of the circuit and C is the MOSFET gate capacitance. V</w:t>
      </w:r>
      <w:r w:rsidRPr="00FE05A3">
        <w:rPr>
          <w:vertAlign w:val="subscript"/>
        </w:rPr>
        <w:t>dd</w:t>
      </w:r>
      <w:r>
        <w:t xml:space="preserve">, the switching voltage is ripe for optimization because power consumption is proportional to the square. </w:t>
      </w:r>
    </w:p>
    <w:p w:rsidR="00024B55" w:rsidRDefault="00024B55" w:rsidP="00FE05A3">
      <w:r>
        <w:tab/>
        <w:t>In addition to the substantial power savings afforded by decreasing V</w:t>
      </w:r>
      <w:r w:rsidRPr="00FE05A3">
        <w:rPr>
          <w:vertAlign w:val="subscript"/>
        </w:rPr>
        <w:t>dd</w:t>
      </w:r>
      <w:r>
        <w:t xml:space="preserve">, microcontrollers also have a linear relationship between maximum possible switching frequency and the switching voltage. Thus, reductions in voltage result in decreasing the maximum possible frequency of the microcontroller. </w:t>
      </w:r>
    </w:p>
    <w:p w:rsidR="00024B55" w:rsidRDefault="00024B55" w:rsidP="00024B55">
      <w:pPr>
        <w:ind w:firstLine="720"/>
      </w:pPr>
      <w:r>
        <w:t>In situations where peak performance is not required of the system, the frequency is adjusted downwards simply to minimize the linear part of the power consumption equation. Thus, if possible, it is also desirable to adjust the switching voltage to match the switching frequency.</w:t>
      </w:r>
    </w:p>
    <w:p w:rsidR="00557E16" w:rsidRDefault="00557E16" w:rsidP="00557E16">
      <w:pPr>
        <w:pStyle w:val="Heading3"/>
        <w:rPr>
          <w:rFonts w:eastAsiaTheme="minorEastAsia"/>
        </w:rPr>
      </w:pPr>
      <w:bookmarkStart w:id="15" w:name="_Toc431053067"/>
      <w:r>
        <w:rPr>
          <w:rFonts w:eastAsiaTheme="minorEastAsia"/>
        </w:rPr>
        <w:lastRenderedPageBreak/>
        <w:t>Wireless Sensor Networks</w:t>
      </w:r>
    </w:p>
    <w:p w:rsidR="00557E16" w:rsidRPr="00557E16" w:rsidRDefault="00557E16" w:rsidP="00557E16">
      <w:r>
        <w:tab/>
        <w:t xml:space="preserve">Minimalistic embedded systems such as wireless sensor networks (WSNs) are tasked with sensing their environment and communicating their readings to a more capable host. Their power requirements are minimal </w:t>
      </w:r>
    </w:p>
    <w:p w:rsidR="00557E16" w:rsidRPr="00557E16" w:rsidRDefault="00557E16" w:rsidP="00557E16">
      <w:pPr>
        <w:pStyle w:val="Heading3"/>
      </w:pPr>
      <w:r>
        <w:t>Component Aware Dynamic Voltage Scaling</w:t>
      </w:r>
    </w:p>
    <w:p w:rsidR="00024B55" w:rsidRDefault="00024B55" w:rsidP="00024B55">
      <w:pPr>
        <w:pStyle w:val="Heading2"/>
        <w:rPr>
          <w:rFonts w:eastAsiaTheme="minorEastAsia"/>
        </w:rPr>
      </w:pPr>
      <w:r>
        <w:rPr>
          <w:rFonts w:eastAsiaTheme="minorEastAsia"/>
        </w:rPr>
        <w:t>Embedded Peripherals</w:t>
      </w:r>
      <w:bookmarkEnd w:id="15"/>
    </w:p>
    <w:p w:rsidR="00024B55" w:rsidRDefault="00024B55" w:rsidP="00024B55">
      <w:r>
        <w:tab/>
        <w:t xml:space="preserve">Most research to date regarding the energy optimization of embedded peripherals makes use of DPM. This is natural because most embedded peripherals include some form of ‘shutdown’ mode that allows the system to drastically decrease the static power consumption of the device. Thus, </w:t>
      </w:r>
      <w:r w:rsidR="003B0D6A">
        <w:t>a significant amount of research has gone into determining the optimal breakeven time of embedded peripherals.</w:t>
      </w:r>
    </w:p>
    <w:p w:rsidR="003B0D6A" w:rsidRDefault="003B0D6A" w:rsidP="00024B55">
      <w:r>
        <w:tab/>
        <w:t xml:space="preserve">No research to date has investigated the voltage / performance relationship of embedded peripherals. </w:t>
      </w:r>
    </w:p>
    <w:p w:rsidR="00616CA2" w:rsidRDefault="00616CA2" w:rsidP="00024B55"/>
    <w:p w:rsidR="00616CA2" w:rsidRDefault="00616CA2" w:rsidP="00616CA2">
      <w:r>
        <w:br w:type="page"/>
      </w:r>
    </w:p>
    <w:p w:rsidR="00616CA2" w:rsidRDefault="00616CA2" w:rsidP="00616CA2">
      <w:pPr>
        <w:pStyle w:val="Heading1"/>
      </w:pPr>
      <w:bookmarkStart w:id="16" w:name="_Toc431053068"/>
      <w:r>
        <w:lastRenderedPageBreak/>
        <w:t xml:space="preserve">Chapter 3: </w:t>
      </w:r>
      <w:r w:rsidR="009958A1">
        <w:t>Intra-Operation Dynamic Voltage Scaling</w:t>
      </w:r>
      <w:bookmarkEnd w:id="16"/>
    </w:p>
    <w:p w:rsidR="009958A1" w:rsidRDefault="00DB5499" w:rsidP="00DB5499">
      <w:pPr>
        <w:pStyle w:val="Heading2"/>
      </w:pPr>
      <w:bookmarkStart w:id="17" w:name="_Toc431053069"/>
      <w:r>
        <w:t>Introduction</w:t>
      </w:r>
      <w:bookmarkEnd w:id="17"/>
    </w:p>
    <w:p w:rsidR="00DB5499" w:rsidRDefault="00DB5499" w:rsidP="00557E16">
      <w:pPr>
        <w:ind w:firstLine="720"/>
      </w:pPr>
      <w:r w:rsidRPr="00C92D86">
        <w:t>Consider an embedded system where the supply voltage to an application MCU is decoupled from the supply</w:t>
      </w:r>
      <w:r>
        <w:t xml:space="preserve"> voltage of its peripherals as shown in</w:t>
      </w:r>
      <w:r w:rsidR="00557E16">
        <w:t xml:space="preserve"> </w:t>
      </w:r>
      <w:r w:rsidR="00557E16">
        <w:fldChar w:fldCharType="begin"/>
      </w:r>
      <w:r w:rsidR="00557E16">
        <w:instrText xml:space="preserve"> REF _Ref431053618 \h </w:instrText>
      </w:r>
      <w:r w:rsidR="00557E16">
        <w:fldChar w:fldCharType="separate"/>
      </w:r>
      <w:r w:rsidR="00557E16">
        <w:t xml:space="preserve">Figure </w:t>
      </w:r>
      <w:r w:rsidR="00557E16">
        <w:rPr>
          <w:noProof/>
        </w:rPr>
        <w:t>5</w:t>
      </w:r>
      <w:r w:rsidR="00557E16">
        <w:fldChar w:fldCharType="end"/>
      </w:r>
      <w:r>
        <w:t xml:space="preserve">. This design is becoming more common as modern MCU applications take advantage of Dynamic Voltage and Frequency Scaling (DVFS) and, in effect, </w:t>
      </w:r>
      <w:r w:rsidRPr="00197124">
        <w:t>IODVS is a natural extension of DVFS to the peripheral domain.</w:t>
      </w:r>
      <w:r>
        <w:t xml:space="preserve"> We find that energy can be saved by lowering the peripheral domain voltage during periods where low-performance is allowed such as mandatory wait periods and where the application of traditional DVS or DPM techniques would adversely affect operation of either the device or the system.</w:t>
      </w:r>
    </w:p>
    <w:p w:rsidR="0042214E" w:rsidRDefault="00DB5499" w:rsidP="0042214E">
      <w:pPr>
        <w:pStyle w:val="BodyText"/>
        <w:keepNext/>
        <w:spacing w:after="0" w:line="240" w:lineRule="auto"/>
        <w:ind w:firstLine="0"/>
        <w:jc w:val="center"/>
      </w:pPr>
      <w:r>
        <w:object w:dxaOrig="67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98pt" o:ole="">
            <v:imagedata r:id="rId11" o:title=""/>
          </v:shape>
          <o:OLEObject Type="Embed" ProgID="Visio.Drawing.15" ShapeID="_x0000_i1025" DrawAspect="Content" ObjectID="_1504886596" r:id="rId12"/>
        </w:object>
      </w:r>
    </w:p>
    <w:p w:rsidR="00DB5499" w:rsidRDefault="0042214E" w:rsidP="0042214E">
      <w:pPr>
        <w:pStyle w:val="Caption"/>
        <w:jc w:val="center"/>
      </w:pPr>
      <w:bookmarkStart w:id="18" w:name="_Ref431053618"/>
      <w:r>
        <w:t xml:space="preserve">Figure </w:t>
      </w:r>
      <w:fldSimple w:instr=" SEQ Figure \* ARABIC ">
        <w:r w:rsidR="00557E16">
          <w:rPr>
            <w:noProof/>
          </w:rPr>
          <w:t>5</w:t>
        </w:r>
      </w:fldSimple>
      <w:bookmarkEnd w:id="18"/>
      <w:r>
        <w:t xml:space="preserve">: </w:t>
      </w:r>
      <w:r w:rsidRPr="005318C5">
        <w:t>An IODVS Enabled System</w:t>
      </w:r>
    </w:p>
    <w:p w:rsidR="00DB5499" w:rsidRDefault="00DB5499" w:rsidP="00557E16">
      <w:pPr>
        <w:ind w:firstLine="720"/>
      </w:pPr>
      <w:r>
        <w:t xml:space="preserve">For example, EEPROM is a typical peripheral device that is used to provide non-volatile data storage. They are usually specified for use in systems that require a quick data access time and have low storage capacity requirements. The chips are often specified to operate at multiple voltage levels to achieve compatibility with systems using voltages from 1.8V to 5.0V. </w:t>
      </w:r>
    </w:p>
    <w:p w:rsidR="00DB5499" w:rsidRDefault="00DB5499" w:rsidP="00557E16">
      <w:pPr>
        <w:ind w:firstLine="720"/>
      </w:pPr>
      <w:r>
        <w:t>A write operation to the SPI device (and optional verification stage) is typified by the timing diagram shown in</w:t>
      </w:r>
      <w:r w:rsidR="00557E16">
        <w:t xml:space="preserve"> </w:t>
      </w:r>
      <w:r w:rsidR="00557E16">
        <w:fldChar w:fldCharType="begin"/>
      </w:r>
      <w:r w:rsidR="00557E16">
        <w:instrText xml:space="preserve"> REF _Ref431053684 \h </w:instrText>
      </w:r>
      <w:r w:rsidR="00557E16">
        <w:fldChar w:fldCharType="separate"/>
      </w:r>
      <w:r w:rsidR="00557E16">
        <w:t xml:space="preserve">Figure </w:t>
      </w:r>
      <w:r w:rsidR="00557E16">
        <w:rPr>
          <w:noProof/>
        </w:rPr>
        <w:t>6</w:t>
      </w:r>
      <w:r w:rsidR="00557E16">
        <w:fldChar w:fldCharType="end"/>
      </w:r>
      <w:r>
        <w:t>. Maximum communication speed scales with slew rate and therefore scales with voltage. It follows that communication between the MCU and peripheral domains should occur at matched voltages, thereby maximizing data transfer, minimizing energy delay product (EDP) and eliminating the need for voltage level translation.</w:t>
      </w:r>
    </w:p>
    <w:p w:rsidR="00557E16" w:rsidRDefault="00DB5499" w:rsidP="00557E16">
      <w:pPr>
        <w:pStyle w:val="BodyText"/>
        <w:keepNext/>
        <w:spacing w:after="0" w:line="240" w:lineRule="auto"/>
        <w:ind w:firstLine="0"/>
        <w:jc w:val="center"/>
      </w:pPr>
      <w:r>
        <w:rPr>
          <w:noProof/>
          <w:lang w:val="en-US" w:eastAsia="en-US"/>
        </w:rPr>
        <w:drawing>
          <wp:inline distT="0" distB="0" distL="0" distR="0" wp14:anchorId="016B77D7" wp14:editId="12E1137A">
            <wp:extent cx="2889504" cy="1847088"/>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Timing2Final.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89504" cy="1847088"/>
                    </a:xfrm>
                    <a:prstGeom prst="rect">
                      <a:avLst/>
                    </a:prstGeom>
                  </pic:spPr>
                </pic:pic>
              </a:graphicData>
            </a:graphic>
          </wp:inline>
        </w:drawing>
      </w:r>
    </w:p>
    <w:p w:rsidR="00DB5499" w:rsidRPr="006241A7" w:rsidRDefault="00557E16" w:rsidP="00557E16">
      <w:pPr>
        <w:pStyle w:val="Caption"/>
        <w:jc w:val="center"/>
      </w:pPr>
      <w:bookmarkStart w:id="19" w:name="_Ref431053684"/>
      <w:r>
        <w:t xml:space="preserve">Figure </w:t>
      </w:r>
      <w:fldSimple w:instr=" SEQ Figure \* ARABIC ">
        <w:r>
          <w:rPr>
            <w:noProof/>
          </w:rPr>
          <w:t>6</w:t>
        </w:r>
      </w:fldSimple>
      <w:bookmarkEnd w:id="19"/>
      <w:r>
        <w:t xml:space="preserve">: </w:t>
      </w:r>
      <w:r w:rsidRPr="00B833AE">
        <w:t>A SPI EEPROM Write / Verify Cycle</w:t>
      </w:r>
    </w:p>
    <w:p w:rsidR="00DB5499" w:rsidRPr="00636230" w:rsidRDefault="00DB5499" w:rsidP="00557E16">
      <w:pPr>
        <w:ind w:firstLine="720"/>
      </w:pPr>
      <w:r>
        <w:t>The most distinct benefit of IODVS can be realized during the longest portion of the transaction described in</w:t>
      </w:r>
      <w:r w:rsidR="00557E16">
        <w:t xml:space="preserve"> </w:t>
      </w:r>
      <w:r w:rsidR="00557E16">
        <w:fldChar w:fldCharType="begin"/>
      </w:r>
      <w:r w:rsidR="00557E16">
        <w:instrText xml:space="preserve"> REF _Ref431053684 \h </w:instrText>
      </w:r>
      <w:r w:rsidR="00557E16">
        <w:fldChar w:fldCharType="separate"/>
      </w:r>
      <w:r w:rsidR="00557E16">
        <w:t xml:space="preserve">Figure </w:t>
      </w:r>
      <w:r w:rsidR="00557E16">
        <w:rPr>
          <w:noProof/>
        </w:rPr>
        <w:t>6</w:t>
      </w:r>
      <w:r w:rsidR="00557E16">
        <w:fldChar w:fldCharType="end"/>
      </w:r>
      <w:r>
        <w:t>: the delay. IODVS decreases the supply voltage to the chip during this voltage-independent period and we find that the energy cost of the transaction is significantly decreased.</w:t>
      </w:r>
    </w:p>
    <w:p w:rsidR="00DB5499" w:rsidRDefault="00DB5499" w:rsidP="00557E16">
      <w:pPr>
        <w:ind w:firstLine="720"/>
      </w:pPr>
      <w:r>
        <w:t xml:space="preserve">The IODVS technique is applicable to any peripheral that has a voltage/frequency dependence and particularly applicable to those with a wait-state. Our investigation considered </w:t>
      </w:r>
      <w:r w:rsidR="00557E16">
        <w:t xml:space="preserve">the peripherals listed in </w:t>
      </w:r>
      <w:r w:rsidR="00557E16">
        <w:fldChar w:fldCharType="begin"/>
      </w:r>
      <w:r w:rsidR="00557E16">
        <w:instrText xml:space="preserve"> REF _Ref431053793 \h </w:instrText>
      </w:r>
      <w:r w:rsidR="00557E16">
        <w:fldChar w:fldCharType="separate"/>
      </w:r>
      <w:r w:rsidR="00557E16">
        <w:t xml:space="preserve">Table </w:t>
      </w:r>
      <w:r w:rsidR="00557E16">
        <w:rPr>
          <w:noProof/>
        </w:rPr>
        <w:lastRenderedPageBreak/>
        <w:t>1</w:t>
      </w:r>
      <w:r w:rsidR="00557E16">
        <w:fldChar w:fldCharType="end"/>
      </w:r>
      <w:r>
        <w:t xml:space="preserve"> as a representative sample. The device descriptions and voltage requirements are listed next to their physical location on the test fixture.</w:t>
      </w:r>
    </w:p>
    <w:p w:rsidR="00DB5499" w:rsidRDefault="00DB5499" w:rsidP="00557E16">
      <w:pPr>
        <w:ind w:firstLine="720"/>
      </w:pPr>
      <w:r>
        <w:t>Enabling IODVS requires only an adjustable power supply and a means of modulating the output voltage. A switched mode power supply (SMPS) is preferable because it is an efficient means of translating voltage levels. An adjustable linear regulator could be used, but only the benefits of decreased current consumption would be realized.</w:t>
      </w:r>
    </w:p>
    <w:p w:rsidR="00557E16" w:rsidRDefault="00557E16" w:rsidP="00557E16">
      <w:pPr>
        <w:pStyle w:val="Caption"/>
        <w:keepNext/>
        <w:jc w:val="center"/>
      </w:pPr>
      <w:bookmarkStart w:id="20" w:name="_Ref431053793"/>
      <w:r>
        <w:t xml:space="preserve">Table </w:t>
      </w:r>
      <w:fldSimple w:instr=" SEQ Table \* ARABIC ">
        <w:r>
          <w:rPr>
            <w:noProof/>
          </w:rPr>
          <w:t>1</w:t>
        </w:r>
      </w:fldSimple>
      <w:bookmarkEnd w:id="20"/>
      <w:r>
        <w:t>: Typical External Peripherals</w:t>
      </w:r>
    </w:p>
    <w:tbl>
      <w:tblPr>
        <w:tblStyle w:val="TableGrid"/>
        <w:tblW w:w="0" w:type="auto"/>
        <w:jc w:val="center"/>
        <w:tblCellMar>
          <w:left w:w="0" w:type="dxa"/>
          <w:right w:w="0" w:type="dxa"/>
        </w:tblCellMar>
        <w:tblLook w:val="04A0" w:firstRow="1" w:lastRow="0" w:firstColumn="1" w:lastColumn="0" w:noHBand="0" w:noVBand="1"/>
      </w:tblPr>
      <w:tblGrid>
        <w:gridCol w:w="934"/>
        <w:gridCol w:w="2285"/>
        <w:gridCol w:w="1724"/>
      </w:tblGrid>
      <w:tr w:rsidR="00DB5499" w:rsidTr="007E58F8">
        <w:trPr>
          <w:jc w:val="center"/>
        </w:trPr>
        <w:tc>
          <w:tcPr>
            <w:tcW w:w="0" w:type="auto"/>
            <w:vMerge w:val="restart"/>
            <w:tcBorders>
              <w:right w:val="single" w:sz="6" w:space="0" w:color="auto"/>
            </w:tcBorders>
          </w:tcPr>
          <w:p w:rsidR="00DB5499" w:rsidRDefault="00DB5499" w:rsidP="007E58F8">
            <w:r>
              <w:rPr>
                <w:rFonts w:asciiTheme="minorHAnsi" w:eastAsia="SimSun" w:hAnsiTheme="minorHAnsi" w:cs="Times New Roman"/>
                <w:sz w:val="20"/>
                <w:szCs w:val="20"/>
              </w:rPr>
              <w:object w:dxaOrig="4320" w:dyaOrig="3195">
                <v:shape id="_x0000_i1026" type="#_x0000_t75" style="width:46pt;height:114.5pt" o:ole="">
                  <v:imagedata r:id="rId14" o:title=""/>
                </v:shape>
                <o:OLEObject Type="Embed" ProgID="PBrush" ShapeID="_x0000_i1026" DrawAspect="Content" ObjectID="_1504886597" r:id="rId15"/>
              </w:object>
            </w:r>
          </w:p>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Honeywell HIH-6130 I</w:t>
            </w:r>
            <w:r w:rsidRPr="000D23EC">
              <w:rPr>
                <w:rFonts w:cs="Times New Roman"/>
                <w:szCs w:val="16"/>
                <w:vertAlign w:val="superscript"/>
              </w:rPr>
              <w:t>2</w:t>
            </w:r>
            <w:r w:rsidRPr="000D23EC">
              <w:rPr>
                <w:rFonts w:cs="Times New Roman"/>
                <w:szCs w:val="16"/>
              </w:rPr>
              <w:t>C</w:t>
            </w:r>
          </w:p>
          <w:p w:rsidR="00DB5499" w:rsidRPr="000D23EC" w:rsidRDefault="00DB5499" w:rsidP="007E58F8">
            <w:pPr>
              <w:rPr>
                <w:rFonts w:cs="Times New Roman"/>
                <w:szCs w:val="16"/>
              </w:rPr>
            </w:pPr>
            <w:r w:rsidRPr="000D23EC">
              <w:rPr>
                <w:rFonts w:cs="Times New Roman"/>
                <w:szCs w:val="16"/>
              </w:rPr>
              <w:t>Temperature / Humidity Sensor</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r w:rsidRPr="000D23EC">
              <w:rPr>
                <w:rFonts w:cs="Times New Roman"/>
                <w:szCs w:val="16"/>
              </w:rPr>
              <w:t>Vmin: 2.3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Microchip MCP 25AA512 </w:t>
            </w:r>
          </w:p>
          <w:p w:rsidR="00DB5499" w:rsidRPr="000D23EC" w:rsidRDefault="00DB5499" w:rsidP="007E58F8">
            <w:pPr>
              <w:rPr>
                <w:rFonts w:cs="Times New Roman"/>
                <w:szCs w:val="16"/>
              </w:rPr>
            </w:pPr>
            <w:r w:rsidRPr="000D23EC">
              <w:rPr>
                <w:rFonts w:cs="Times New Roman"/>
                <w:szCs w:val="16"/>
              </w:rPr>
              <w:t>512Kbit (64KB) SPI EEPROM</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r w:rsidRPr="000D23EC">
              <w:rPr>
                <w:rFonts w:cs="Times New Roman"/>
                <w:szCs w:val="16"/>
              </w:rPr>
              <w:t>Vmin: 1.8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Numonyx M25PX16 </w:t>
            </w:r>
          </w:p>
          <w:p w:rsidR="00DB5499" w:rsidRPr="000D23EC" w:rsidRDefault="00DB5499" w:rsidP="007E58F8">
            <w:pPr>
              <w:rPr>
                <w:rFonts w:cs="Times New Roman"/>
                <w:szCs w:val="16"/>
              </w:rPr>
            </w:pPr>
            <w:r w:rsidRPr="000D23EC">
              <w:rPr>
                <w:rFonts w:cs="Times New Roman"/>
                <w:szCs w:val="16"/>
              </w:rPr>
              <w:t>16Mbit (2MB) SPI Serial Flash</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r w:rsidRPr="000D23EC">
              <w:rPr>
                <w:rFonts w:cs="Times New Roman"/>
                <w:szCs w:val="16"/>
              </w:rPr>
              <w:t>Vmin: 2.3V</w:t>
            </w:r>
          </w:p>
        </w:tc>
      </w:tr>
      <w:tr w:rsidR="00DB5499" w:rsidTr="007E58F8">
        <w:trPr>
          <w:trHeight w:val="1078"/>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Default="00DB5499" w:rsidP="007E58F8">
            <w:pPr>
              <w:rPr>
                <w:rFonts w:cs="Times New Roman"/>
                <w:szCs w:val="16"/>
              </w:rPr>
            </w:pPr>
            <w:r>
              <w:rPr>
                <w:rFonts w:cs="Times New Roman"/>
                <w:szCs w:val="16"/>
              </w:rPr>
              <w:t>SPI Mode SD Cards:</w:t>
            </w:r>
          </w:p>
          <w:p w:rsidR="00DB5499" w:rsidRPr="000D23EC" w:rsidRDefault="00DB5499" w:rsidP="007E58F8">
            <w:pPr>
              <w:rPr>
                <w:rFonts w:cs="Times New Roman"/>
                <w:szCs w:val="16"/>
              </w:rPr>
            </w:pPr>
            <w:r>
              <w:rPr>
                <w:rFonts w:cs="Times New Roman"/>
                <w:szCs w:val="16"/>
              </w:rPr>
              <w:t>Lexar SDSC: 1.0GB</w:t>
            </w:r>
          </w:p>
          <w:p w:rsidR="00DB5499" w:rsidRPr="000D23EC" w:rsidRDefault="00DB5499" w:rsidP="007E58F8">
            <w:pPr>
              <w:rPr>
                <w:rFonts w:cs="Times New Roman"/>
                <w:szCs w:val="16"/>
              </w:rPr>
            </w:pPr>
            <w:r>
              <w:rPr>
                <w:rFonts w:cs="Times New Roman"/>
                <w:szCs w:val="16"/>
              </w:rPr>
              <w:t>Sandisk SDSC 1.0GB</w:t>
            </w:r>
          </w:p>
          <w:p w:rsidR="00DB5499" w:rsidRDefault="00DB5499" w:rsidP="007E58F8">
            <w:pPr>
              <w:rPr>
                <w:rFonts w:cs="Times New Roman"/>
                <w:szCs w:val="16"/>
              </w:rPr>
            </w:pPr>
            <w:r>
              <w:rPr>
                <w:rFonts w:cs="Times New Roman"/>
                <w:szCs w:val="16"/>
              </w:rPr>
              <w:t>SwissBit: SDSC 512MB</w:t>
            </w:r>
          </w:p>
          <w:p w:rsidR="00DB5499" w:rsidRPr="000D23EC" w:rsidRDefault="00DB5499" w:rsidP="007E58F8">
            <w:pPr>
              <w:rPr>
                <w:rFonts w:cs="Times New Roman"/>
                <w:szCs w:val="16"/>
              </w:rPr>
            </w:pPr>
            <w:r>
              <w:rPr>
                <w:rFonts w:cs="Times New Roman"/>
                <w:szCs w:val="16"/>
              </w:rPr>
              <w:t>Kingston: SDSC: 2.0GB</w:t>
            </w:r>
          </w:p>
        </w:tc>
        <w:tc>
          <w:tcPr>
            <w:tcW w:w="1724" w:type="dxa"/>
            <w:tcBorders>
              <w:top w:val="single" w:sz="6" w:space="0" w:color="auto"/>
              <w:left w:val="single" w:sz="6" w:space="0" w:color="auto"/>
              <w:bottom w:val="single" w:sz="6" w:space="0" w:color="auto"/>
              <w:right w:val="single" w:sz="6" w:space="0" w:color="auto"/>
            </w:tcBorders>
            <w:vAlign w:val="center"/>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r w:rsidRPr="000D23EC">
              <w:rPr>
                <w:rFonts w:cs="Times New Roman"/>
                <w:szCs w:val="16"/>
              </w:rPr>
              <w:t>Vmin: 2.7V (Operating)</w:t>
            </w:r>
          </w:p>
          <w:p w:rsidR="00DB5499" w:rsidRPr="000D23EC" w:rsidRDefault="00DB5499" w:rsidP="007E58F8">
            <w:pPr>
              <w:keepNext/>
              <w:rPr>
                <w:rFonts w:cs="Times New Roman"/>
                <w:szCs w:val="16"/>
              </w:rPr>
            </w:pPr>
            <w:r w:rsidRPr="000D23EC">
              <w:rPr>
                <w:rFonts w:cs="Times New Roman"/>
                <w:szCs w:val="16"/>
              </w:rPr>
              <w:t>Vmin: 2.0V (Idle/Ready)</w:t>
            </w:r>
          </w:p>
        </w:tc>
      </w:tr>
    </w:tbl>
    <w:p w:rsidR="00DB5499" w:rsidRDefault="00DB5499" w:rsidP="00DB5499">
      <w:pPr>
        <w:pStyle w:val="BodyText"/>
      </w:pPr>
    </w:p>
    <w:p w:rsidR="00DB5499" w:rsidRDefault="00DB5499" w:rsidP="00557E16">
      <w:pPr>
        <w:ind w:firstLine="720"/>
      </w:pPr>
      <w:r w:rsidRPr="006A09C1">
        <w:t xml:space="preserve">IODVS </w:t>
      </w:r>
      <w:r>
        <w:t xml:space="preserve">was </w:t>
      </w:r>
      <w:r w:rsidRPr="006A09C1">
        <w:t xml:space="preserve">tested on each of the </w:t>
      </w:r>
      <w:r>
        <w:t>seven</w:t>
      </w:r>
      <w:r w:rsidRPr="006A09C1">
        <w:t xml:space="preserve"> sample peripherals </w:t>
      </w:r>
      <w:r>
        <w:t>listed in Table I. Each device was characterized by a peripheral power profile (PPP) that is effectively a lookup table of state-voltage pairs. The state voltages were derived from the specifications of the device datasheet. A common sequence of operations was performed repeatedly and random input parameters were used on each iteration</w:t>
      </w:r>
      <w:r w:rsidRPr="006A09C1">
        <w:t xml:space="preserve">. The output </w:t>
      </w:r>
      <w:r>
        <w:t xml:space="preserve">was </w:t>
      </w:r>
      <w:r w:rsidRPr="006A09C1">
        <w:t>analyzed</w:t>
      </w:r>
      <w:r>
        <w:t>,</w:t>
      </w:r>
      <w:r w:rsidRPr="006A09C1">
        <w:t xml:space="preserve"> and </w:t>
      </w:r>
      <w:r>
        <w:t xml:space="preserve">no failures or unexpected behavior occurred. We observed idle energy decreases of up to 66% and intra-operational energy decreases of up to 40%. </w:t>
      </w:r>
    </w:p>
    <w:p w:rsidR="00DB5499" w:rsidRPr="00AC445F" w:rsidRDefault="00DB5499" w:rsidP="00DB5499">
      <w:r>
        <w:tab/>
        <w:t>IODVS is most similar to the Component Aware DVS technique</w:t>
      </w:r>
      <w:sdt>
        <w:sdtPr>
          <w:id w:val="754409834"/>
          <w:citation/>
        </w:sdtPr>
        <w:sdtContent>
          <w:r>
            <w:fldChar w:fldCharType="begin"/>
          </w:r>
          <w:r>
            <w:instrText xml:space="preserve"> CITATION Hor11 \l 1033 </w:instrText>
          </w:r>
          <w:r>
            <w:fldChar w:fldCharType="separate"/>
          </w:r>
          <w:r>
            <w:rPr>
              <w:noProof/>
            </w:rPr>
            <w:t xml:space="preserve"> </w:t>
          </w:r>
          <w:r w:rsidRPr="008721C8">
            <w:rPr>
              <w:noProof/>
            </w:rPr>
            <w:t>[14]</w:t>
          </w:r>
          <w:r>
            <w:fldChar w:fldCharType="end"/>
          </w:r>
        </w:sdtContent>
      </w:sdt>
      <w:sdt>
        <w:sdtPr>
          <w:id w:val="-630709789"/>
          <w:citation/>
        </w:sdtPr>
        <w:sdtContent>
          <w:r>
            <w:fldChar w:fldCharType="begin"/>
          </w:r>
          <w:r>
            <w:instrText xml:space="preserve"> CITATION Hor12 \l 1033 </w:instrText>
          </w:r>
          <w:r>
            <w:fldChar w:fldCharType="separate"/>
          </w:r>
          <w:r>
            <w:rPr>
              <w:noProof/>
            </w:rPr>
            <w:t xml:space="preserve"> </w:t>
          </w:r>
          <w:r w:rsidRPr="008721C8">
            <w:rPr>
              <w:noProof/>
            </w:rPr>
            <w:t>[15]</w:t>
          </w:r>
          <w:r>
            <w:fldChar w:fldCharType="end"/>
          </w:r>
        </w:sdtContent>
      </w:sdt>
      <w:r>
        <w:t xml:space="preserve"> developed for use in wireless sensor nodes (WSN)</w:t>
      </w:r>
      <w:sdt>
        <w:sdtPr>
          <w:id w:val="-2019605511"/>
          <w:citation/>
        </w:sdtPr>
        <w:sdtContent>
          <w:r>
            <w:fldChar w:fldCharType="begin"/>
          </w:r>
          <w:r>
            <w:instrText xml:space="preserve"> CITATION Kul13 \l 1033 </w:instrText>
          </w:r>
          <w:r>
            <w:fldChar w:fldCharType="separate"/>
          </w:r>
          <w:r>
            <w:rPr>
              <w:noProof/>
            </w:rPr>
            <w:t xml:space="preserve"> </w:t>
          </w:r>
          <w:r w:rsidRPr="008721C8">
            <w:rPr>
              <w:noProof/>
            </w:rPr>
            <w:t>[16]</w:t>
          </w:r>
          <w:r>
            <w:fldChar w:fldCharType="end"/>
          </w:r>
        </w:sdtContent>
      </w:sdt>
      <w:sdt>
        <w:sdtPr>
          <w:id w:val="-1639721196"/>
          <w:citation/>
        </w:sdtPr>
        <w:sdtContent>
          <w:r>
            <w:fldChar w:fldCharType="begin"/>
          </w:r>
          <w:r>
            <w:instrText xml:space="preserve"> CITATION Dar12 \l 1033 </w:instrText>
          </w:r>
          <w:r>
            <w:fldChar w:fldCharType="separate"/>
          </w:r>
          <w:r>
            <w:rPr>
              <w:noProof/>
            </w:rPr>
            <w:t xml:space="preserve"> </w:t>
          </w:r>
          <w:r w:rsidRPr="008721C8">
            <w:rPr>
              <w:noProof/>
            </w:rPr>
            <w:t>[17]</w:t>
          </w:r>
          <w:r>
            <w:fldChar w:fldCharType="end"/>
          </w:r>
        </w:sdtContent>
      </w:sdt>
      <w:r>
        <w:t>. An adjustable regulator is used to operate an embedded system at its minimum voltage requirements. However, CADVS operates at the task-level and therefore results in a power / performance relationship typical of DVS. IODVS differs in that it extends the technique into intra-operation granularity.</w:t>
      </w:r>
    </w:p>
    <w:p w:rsidR="00DB5499" w:rsidRPr="00083952" w:rsidRDefault="00DB5499" w:rsidP="00DB5499">
      <w:r>
        <w:tab/>
        <w:t>DPM techniques inherently interfere with the operation of the device and impose a lag in response time. IODVS instead exploits the acceptable operating voltages of the device and does so with no effect on response time.</w:t>
      </w:r>
    </w:p>
    <w:p w:rsidR="00DB5499" w:rsidRDefault="00DB5499" w:rsidP="00DB5499">
      <w:pPr>
        <w:pStyle w:val="Heading2"/>
      </w:pPr>
      <w:bookmarkStart w:id="21" w:name="_Toc431053070"/>
      <w:r>
        <w:t>Assumptions</w:t>
      </w:r>
      <w:bookmarkEnd w:id="21"/>
    </w:p>
    <w:p w:rsidR="00DB5499" w:rsidRDefault="00DB5499" w:rsidP="00DB5499">
      <w:r>
        <w:t>The MCU and peripheral voltage domains are decoupled and the peripheral domain is adjustable using an MCU-controlled DAC. All digital signaling between the MCU and the peripheral domain are made at the same voltage. The increased cost and decreased performance of level translation or isolation is too great to warrant implementation</w:t>
      </w:r>
      <w:sdt>
        <w:sdtPr>
          <w:id w:val="477808292"/>
          <w:citation/>
        </w:sdtPr>
        <w:sdtContent>
          <w:r>
            <w:fldChar w:fldCharType="begin"/>
          </w:r>
          <w:r>
            <w:instrText xml:space="preserve"> CITATION Tex04 \l 1033 </w:instrText>
          </w:r>
          <w:r>
            <w:fldChar w:fldCharType="separate"/>
          </w:r>
          <w:r>
            <w:rPr>
              <w:noProof/>
            </w:rPr>
            <w:t xml:space="preserve"> </w:t>
          </w:r>
          <w:r w:rsidRPr="008721C8">
            <w:rPr>
              <w:noProof/>
            </w:rPr>
            <w:t>[18]</w:t>
          </w:r>
          <w:r>
            <w:fldChar w:fldCharType="end"/>
          </w:r>
        </w:sdtContent>
      </w:sdt>
      <w:r>
        <w:t xml:space="preserve"> for this purpose in most embedded systems. Above all, the lowest communication energy-delay product is found at matched voltage/frequencies. </w:t>
      </w:r>
    </w:p>
    <w:p w:rsidR="00DB5499" w:rsidRPr="002C5346" w:rsidRDefault="00DB5499" w:rsidP="00DB5499">
      <w:r>
        <w:t>The current measurements are taken at the output of the peripheral power supply. Thus, the data will indicate the effect of IODVS on the set of peripherals on the domain and not on any one peripheral in particular.</w:t>
      </w:r>
    </w:p>
    <w:p w:rsidR="00DB5499" w:rsidRDefault="00DB5499" w:rsidP="00DB5499">
      <w:r>
        <w:t xml:space="preserve">The PPP state-voltage lookup table of each device is constructed solely from the acceptable usage specifications contained within the device datasheet. It was discovered experimentally that many of the devices that we tested operated well below their specified minimum voltage requirements. Although </w:t>
      </w:r>
      <w:r>
        <w:lastRenderedPageBreak/>
        <w:t xml:space="preserve">minimizing energy consumption by means of minimizing voltage is the primary goal of this work, it is necessary to ensure functionality of the device is maintained across all environments that may degrade performance. </w:t>
      </w:r>
    </w:p>
    <w:p w:rsidR="00DB5499" w:rsidRPr="002C377E" w:rsidRDefault="00DB5499" w:rsidP="00DB5499">
      <w:r>
        <w:t>For instance, the EEPROM under test is specified to operate in the range of -40</w:t>
      </w:r>
      <w:r>
        <w:rPr>
          <w:rFonts w:ascii="Cambria Math" w:hAnsi="Cambria Math" w:cs="Cambria Math"/>
        </w:rPr>
        <w:t>℃</w:t>
      </w:r>
      <w:r>
        <w:t xml:space="preserve"> to +80</w:t>
      </w:r>
      <w:r>
        <w:rPr>
          <w:rFonts w:ascii="Cambria Math" w:hAnsi="Cambria Math" w:cs="Cambria Math"/>
        </w:rPr>
        <w:t>℃</w:t>
      </w:r>
      <w:r>
        <w:t xml:space="preserve"> and with a minimum endurance of 1,000,000 write cycles. As the device nears the edge of its acceptable operating temperature or approaches its lifetime write-cycle limit, the minimum necessary voltage to guarantee completion of a write operation is likely to be that specified by the designers along with an acceptable factor of safety.</w:t>
      </w:r>
    </w:p>
    <w:p w:rsidR="00DB5499" w:rsidRDefault="00DB5499" w:rsidP="00DB5499">
      <w:pPr>
        <w:pStyle w:val="Heading2"/>
      </w:pPr>
      <w:bookmarkStart w:id="22" w:name="_Toc431053071"/>
      <w:r>
        <w:t>Methods and Materials</w:t>
      </w:r>
      <w:bookmarkEnd w:id="22"/>
    </w:p>
    <w:p w:rsidR="00DB5499" w:rsidRDefault="00DB5499" w:rsidP="007E58F8">
      <w:r>
        <w:t>The TPS62240</w:t>
      </w:r>
      <w:sdt>
        <w:sdtPr>
          <w:id w:val="1081183024"/>
          <w:citation/>
        </w:sdtPr>
        <w:sdtContent>
          <w:r>
            <w:fldChar w:fldCharType="begin"/>
          </w:r>
          <w:r>
            <w:instrText xml:space="preserve"> CITATION Tex07 \l 1033 </w:instrText>
          </w:r>
          <w:r>
            <w:fldChar w:fldCharType="separate"/>
          </w:r>
          <w:r>
            <w:rPr>
              <w:noProof/>
            </w:rPr>
            <w:t xml:space="preserve"> </w:t>
          </w:r>
          <w:r w:rsidRPr="008721C8">
            <w:rPr>
              <w:noProof/>
            </w:rPr>
            <w:t>[19]</w:t>
          </w:r>
          <w:r>
            <w:fldChar w:fldCharType="end"/>
          </w:r>
        </w:sdtContent>
      </w:sdt>
      <w:r>
        <w:t xml:space="preserve"> adjustable (SMPS) was selected to power the peripheral domain because of its high efficiency at light loads, output capacity and adjustability. Peripheral domain voltage modulation is accomplished using a DAC output on a STM32F205 MCU signaling into the resistive feedback circuit on the SMPS. To measure the results of IODVS, the domain is outfitted with current sense circuitry</w:t>
      </w:r>
      <w:sdt>
        <w:sdtPr>
          <w:id w:val="-984468424"/>
          <w:citation/>
        </w:sdtPr>
        <w:sdtContent>
          <w:r>
            <w:fldChar w:fldCharType="begin"/>
          </w:r>
          <w:r>
            <w:instrText xml:space="preserve"> CITATION Max12 \l 1033 </w:instrText>
          </w:r>
          <w:r>
            <w:fldChar w:fldCharType="separate"/>
          </w:r>
          <w:r>
            <w:rPr>
              <w:noProof/>
            </w:rPr>
            <w:t xml:space="preserve"> </w:t>
          </w:r>
          <w:r w:rsidRPr="008721C8">
            <w:rPr>
              <w:noProof/>
            </w:rPr>
            <w:t>[20]</w:t>
          </w:r>
          <w:r>
            <w:fldChar w:fldCharType="end"/>
          </w:r>
        </w:sdtContent>
      </w:sdt>
      <w:r>
        <w:t xml:space="preserve"> on both the input to the SMPS and the output to the domain.</w:t>
      </w:r>
    </w:p>
    <w:p w:rsidR="00DB5499" w:rsidRDefault="00DB5499" w:rsidP="00DB5499">
      <w:pPr>
        <w:pStyle w:val="BodyText"/>
        <w:rPr>
          <w:lang w:val="en-US"/>
        </w:rPr>
      </w:pPr>
    </w:p>
    <w:p w:rsidR="00DB5499" w:rsidRPr="006241A7" w:rsidRDefault="00DB5499" w:rsidP="00454943">
      <w:pPr>
        <w:pStyle w:val="BodyText"/>
        <w:ind w:firstLine="0"/>
        <w:jc w:val="center"/>
        <w:rPr>
          <w:lang w:val="en-US"/>
        </w:rPr>
      </w:pPr>
      <w:r>
        <w:rPr>
          <w:noProof/>
          <w:lang w:val="en-US" w:eastAsia="en-US"/>
        </w:rPr>
        <w:drawing>
          <wp:inline distT="0" distB="0" distL="0" distR="0" wp14:anchorId="61D74493" wp14:editId="1A6EB3F7">
            <wp:extent cx="3195955" cy="1500505"/>
            <wp:effectExtent l="0" t="0" r="444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v2.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195955" cy="1500505"/>
                    </a:xfrm>
                    <a:prstGeom prst="rect">
                      <a:avLst/>
                    </a:prstGeom>
                  </pic:spPr>
                </pic:pic>
              </a:graphicData>
            </a:graphic>
          </wp:inline>
        </w:drawing>
      </w:r>
    </w:p>
    <w:p w:rsidR="00DB5499" w:rsidRPr="00AC445F" w:rsidRDefault="00DB5499" w:rsidP="00DB5499">
      <w:pPr>
        <w:pStyle w:val="figurecaption"/>
        <w:keepNext/>
        <w:jc w:val="center"/>
      </w:pPr>
      <w:bookmarkStart w:id="23" w:name="_Ref401011687"/>
      <w:r w:rsidRPr="006241A7">
        <w:t>Peripheral Domain SMPS, Control and Current Sense Circuitry</w:t>
      </w:r>
      <w:bookmarkEnd w:id="23"/>
    </w:p>
    <w:p w:rsidR="00DB5499" w:rsidRDefault="00DB5499" w:rsidP="007E58F8">
      <w:r>
        <w:t xml:space="preserve">As shown in </w:t>
      </w:r>
      <w:r>
        <w:fldChar w:fldCharType="begin"/>
      </w:r>
      <w:r>
        <w:instrText xml:space="preserve"> REF _Ref401011687 \r \h </w:instrText>
      </w:r>
      <w:r w:rsidR="007E58F8">
        <w:instrText xml:space="preserve"> \* MERGEFORMAT </w:instrText>
      </w:r>
      <w:r>
        <w:fldChar w:fldCharType="separate"/>
      </w:r>
      <w:r>
        <w:t>Fig. 3</w:t>
      </w:r>
      <w:r>
        <w:fldChar w:fldCharType="end"/>
      </w:r>
      <w:r>
        <w:t>, the adjustable peripheral power supply is</w:t>
      </w:r>
      <w:r w:rsidRPr="00511988">
        <w:t xml:space="preserve"> </w:t>
      </w:r>
      <w:r>
        <w:t>outfitted with current sense resistors and amplifiers on both the input to the supply and the output to the peripheral domain. These signals, along with the input voltage to the supply and the output voltage to the domain are fed into the ADC of the STM32F205 microcontroller and sampled at up to 1MSPS. The MCU has 3 simultaneously sampling ADCs which allows for simultaneous measurement of the output voltage, input current and output current.</w:t>
      </w:r>
    </w:p>
    <w:p w:rsidR="00DB5499" w:rsidRDefault="00DB5499" w:rsidP="007E58F8">
      <w:r>
        <w:t>Peripheral operations are broken up into states per an intrinsic state transition diagram. For example, to perform a write to EEPROM, the MCU must issue the</w:t>
      </w:r>
      <w:r w:rsidRPr="00511988">
        <w:t xml:space="preserve"> write command</w:t>
      </w:r>
      <w:r>
        <w:t xml:space="preserve">, </w:t>
      </w:r>
      <w:r w:rsidRPr="00511988">
        <w:t>write the data</w:t>
      </w:r>
      <w:r>
        <w:t>, wait for a specified delay period and then read the data back in order to verify a correct write. Therefore, the states are delineated as Idle, Writing, Waiting and Verifying.</w:t>
      </w:r>
    </w:p>
    <w:p w:rsidR="00DB5499" w:rsidRDefault="00DB5499" w:rsidP="007E58F8">
      <w:r>
        <w:t xml:space="preserve">Each peripheral operation is associated with a specific voltage. For instance, per our assumptions, data transfers must occur at equal voltages between the domain and MCU. The voltages of the writing and verifying states must then equal that of the MCU (3.3V). This leaves the idle and wait states available for voltage scaling. </w:t>
      </w:r>
    </w:p>
    <w:p w:rsidR="00DB5499" w:rsidRPr="00875283" w:rsidRDefault="00DB5499" w:rsidP="007E58F8">
      <w:r>
        <w:t>For each device, the pairs of states to voltages form a lookup table (PPP). Each test designates a power profile to use. Peripheral memory was tested with random data and across random memory addresses. Tests were run 2048 times, and the results were averaged. While operating IODVS within the specifications of the device datasheet, no operations failed.</w:t>
      </w:r>
    </w:p>
    <w:p w:rsidR="00DB5499" w:rsidRDefault="00DB5499" w:rsidP="007E58F8">
      <w:r w:rsidRPr="00070DAB">
        <w:lastRenderedPageBreak/>
        <w:t xml:space="preserve">All test results were measured entirely in-system using the </w:t>
      </w:r>
      <w:r>
        <w:t>three</w:t>
      </w:r>
      <w:r w:rsidRPr="00070DAB">
        <w:t xml:space="preserve"> </w:t>
      </w:r>
      <w:r>
        <w:t xml:space="preserve">12-bit </w:t>
      </w:r>
      <w:r w:rsidRPr="00070DAB">
        <w:t>simultaneously sampling ADC converters</w:t>
      </w:r>
      <w:r>
        <w:t xml:space="preserve"> onboard the MCU</w:t>
      </w:r>
      <w:r w:rsidRPr="00070DAB">
        <w:t xml:space="preserve">. The converters are triggered from a timer overflow using a reload value that allows for a complete buffer fill roughly corresponding to the expected length of the test. For example, the duration of the </w:t>
      </w:r>
      <w:r>
        <w:t>EEPROM test was approximately 10</w:t>
      </w:r>
      <w:r w:rsidRPr="00070DAB">
        <w:t xml:space="preserve">ms with a buffer size of 10240 samples yielded </w:t>
      </w:r>
      <w:r>
        <w:t>976.6n</w:t>
      </w:r>
      <w:r w:rsidRPr="00070DAB">
        <w:t xml:space="preserve">s per sample (or a rate of </w:t>
      </w:r>
      <w:r>
        <w:t xml:space="preserve">1.024MHz). Upon a </w:t>
      </w:r>
      <w:r w:rsidRPr="00070DAB">
        <w:t>trigger, the state of the peripheral is stored synchronously with the sample. Each test data set was retrieve</w:t>
      </w:r>
      <w:r>
        <w:t>d</w:t>
      </w:r>
      <w:r w:rsidRPr="00070DAB">
        <w:t xml:space="preserve"> upon completion and is composed </w:t>
      </w:r>
      <w:r>
        <w:t>of:</w:t>
      </w:r>
    </w:p>
    <w:p w:rsidR="00DB5499" w:rsidRDefault="00DB5499" w:rsidP="007E58F8">
      <w:pPr>
        <w:pStyle w:val="ListParagraph"/>
        <w:numPr>
          <w:ilvl w:val="0"/>
          <w:numId w:val="5"/>
        </w:numPr>
      </w:pPr>
      <w:r>
        <w:t>Time Scale</w:t>
      </w:r>
    </w:p>
    <w:p w:rsidR="00DB5499" w:rsidRDefault="00DB5499" w:rsidP="007E58F8">
      <w:pPr>
        <w:pStyle w:val="ListParagraph"/>
        <w:numPr>
          <w:ilvl w:val="0"/>
          <w:numId w:val="5"/>
        </w:numPr>
      </w:pPr>
      <w:r>
        <w:t>10240 12-bit ADC Samples per channel</w:t>
      </w:r>
    </w:p>
    <w:p w:rsidR="00DB5499" w:rsidRDefault="00DB5499" w:rsidP="007E58F8">
      <w:pPr>
        <w:pStyle w:val="ListParagraph"/>
        <w:numPr>
          <w:ilvl w:val="0"/>
          <w:numId w:val="5"/>
        </w:numPr>
      </w:pPr>
      <w:r>
        <w:t>Output Voltage</w:t>
      </w:r>
    </w:p>
    <w:p w:rsidR="00DB5499" w:rsidRDefault="00DB5499" w:rsidP="007E58F8">
      <w:pPr>
        <w:pStyle w:val="ListParagraph"/>
        <w:numPr>
          <w:ilvl w:val="0"/>
          <w:numId w:val="5"/>
        </w:numPr>
      </w:pPr>
      <w:r>
        <w:t>Input and Output Current</w:t>
      </w:r>
    </w:p>
    <w:p w:rsidR="00DB5499" w:rsidRDefault="00DB5499" w:rsidP="007E58F8">
      <w:pPr>
        <w:pStyle w:val="ListParagraph"/>
        <w:numPr>
          <w:ilvl w:val="0"/>
          <w:numId w:val="5"/>
        </w:numPr>
      </w:pPr>
      <w:r>
        <w:t xml:space="preserve">10240 Device State Samples (reading / writing / etc.) </w:t>
      </w:r>
    </w:p>
    <w:p w:rsidR="00DB5499" w:rsidRDefault="00DB5499" w:rsidP="007E58F8">
      <w:pPr>
        <w:pStyle w:val="ListParagraph"/>
        <w:numPr>
          <w:ilvl w:val="0"/>
          <w:numId w:val="5"/>
        </w:numPr>
      </w:pPr>
      <w:r>
        <w:t xml:space="preserve">Bit Resolution (ADC value </w:t>
      </w:r>
      <w:r>
        <w:sym w:font="Wingdings" w:char="F0E0"/>
      </w:r>
      <w:r>
        <w:t xml:space="preserve"> Current or Voltage)</w:t>
      </w:r>
    </w:p>
    <w:p w:rsidR="00DB5499" w:rsidRDefault="00DB5499" w:rsidP="007E58F8">
      <w:r>
        <w:t xml:space="preserve">The energy consumed throughout a test is calculated using the fundamental relationship shown in </w:t>
      </w:r>
      <w:r>
        <w:fldChar w:fldCharType="begin"/>
      </w:r>
      <w:r>
        <w:instrText xml:space="preserve"> REF _Ref401551925 \h </w:instrText>
      </w:r>
      <w:r w:rsidR="007E58F8">
        <w:instrText xml:space="preserve"> \* MERGEFORMAT </w:instrText>
      </w:r>
      <w:r>
        <w:fldChar w:fldCharType="separate"/>
      </w:r>
      <w:r>
        <w:t>(</w:t>
      </w:r>
      <w:r>
        <w:rPr>
          <w:noProof/>
        </w:rPr>
        <w:t>1)</w:t>
      </w:r>
      <w:r>
        <w:fldChar w:fldCharType="end"/>
      </w:r>
      <w:r>
        <w:t xml:space="preserve">. The results were calculated offline via </w:t>
      </w:r>
      <w:r>
        <w:fldChar w:fldCharType="begin"/>
      </w:r>
      <w:r>
        <w:instrText xml:space="preserve"> REF _Ref401552133 \h </w:instrText>
      </w:r>
      <w:r w:rsidR="007E58F8">
        <w:instrText xml:space="preserve"> \* MERGEFORMAT </w:instrText>
      </w:r>
      <w:r>
        <w:fldChar w:fldCharType="separate"/>
      </w:r>
      <w:r>
        <w:t>(</w:t>
      </w:r>
      <w:r>
        <w:rPr>
          <w:noProof/>
        </w:rPr>
        <w:t>2)</w:t>
      </w:r>
      <w:r>
        <w:fldChar w:fldCharType="end"/>
      </w:r>
      <w:r>
        <w:t xml:space="preserve"> and </w:t>
      </w:r>
      <w:r>
        <w:fldChar w:fldCharType="begin"/>
      </w:r>
      <w:r>
        <w:instrText xml:space="preserve"> REF _Ref401590536 \h </w:instrText>
      </w:r>
      <w:r w:rsidR="007E58F8">
        <w:instrText xml:space="preserve"> \* MERGEFORMAT </w:instrText>
      </w:r>
      <w:r>
        <w:fldChar w:fldCharType="separate"/>
      </w:r>
      <w:r>
        <w:t>(</w:t>
      </w:r>
      <w:r>
        <w:rPr>
          <w:noProof/>
        </w:rPr>
        <w:t>3)</w:t>
      </w:r>
      <w:r>
        <w:fldChar w:fldCharType="end"/>
      </w:r>
      <w:r>
        <w:t>, where S is the state of the device, and T</w:t>
      </w:r>
      <w:r w:rsidRPr="00BD2B1A">
        <w:rPr>
          <w:vertAlign w:val="subscript"/>
        </w:rPr>
        <w:t>s</w:t>
      </w:r>
      <w:r>
        <w:t xml:space="preserve"> is the sampling perio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17"/>
        <w:gridCol w:w="343"/>
      </w:tblGrid>
      <w:tr w:rsidR="00DB5499" w:rsidTr="007E58F8">
        <w:tc>
          <w:tcPr>
            <w:tcW w:w="4817" w:type="pct"/>
            <w:vAlign w:val="center"/>
          </w:tcPr>
          <w:p w:rsidR="00DB5499" w:rsidRDefault="00DB5499" w:rsidP="007E58F8">
            <w:pPr>
              <w:pStyle w:val="BodyText"/>
              <w:spacing w:after="0" w:line="240" w:lineRule="auto"/>
              <w:ind w:firstLine="0"/>
              <w:jc w:val="center"/>
              <w:rPr>
                <w:lang w:val="en-US"/>
              </w:rPr>
            </w:pPr>
            <m:oMathPara>
              <m:oMath>
                <m:r>
                  <w:rPr>
                    <w:rFonts w:ascii="Cambria Math" w:hAnsi="Cambria Math"/>
                  </w:rPr>
                  <m:t xml:space="preserve">P= VI= </m:t>
                </m:r>
                <m:f>
                  <m:fPr>
                    <m:ctrlPr>
                      <w:rPr>
                        <w:rFonts w:ascii="Cambria Math" w:hAnsi="Cambria Math"/>
                        <w:i/>
                        <w:iCs/>
                      </w:rPr>
                    </m:ctrlPr>
                  </m:fPr>
                  <m:num>
                    <m:r>
                      <w:rPr>
                        <w:rFonts w:ascii="Cambria Math" w:hAnsi="Cambria Math"/>
                      </w:rPr>
                      <m:t>E</m:t>
                    </m:r>
                  </m:num>
                  <m:den>
                    <m:r>
                      <w:rPr>
                        <w:rFonts w:ascii="Cambria Math" w:hAnsi="Cambria Math"/>
                      </w:rPr>
                      <m:t>t</m:t>
                    </m:r>
                  </m:den>
                </m:f>
              </m:oMath>
            </m:oMathPara>
          </w:p>
        </w:tc>
        <w:tc>
          <w:tcPr>
            <w:tcW w:w="183" w:type="pct"/>
            <w:vAlign w:val="center"/>
          </w:tcPr>
          <w:p w:rsidR="00DB5499" w:rsidRPr="00626376" w:rsidRDefault="00DB5499" w:rsidP="007E58F8">
            <w:pPr>
              <w:pStyle w:val="BodyText"/>
              <w:spacing w:after="0" w:line="240" w:lineRule="auto"/>
              <w:ind w:firstLine="0"/>
              <w:jc w:val="center"/>
              <w:rPr>
                <w:lang w:val="en-US"/>
              </w:rPr>
            </w:pPr>
            <w:bookmarkStart w:id="24" w:name="_Ref401551925"/>
            <w:r>
              <w:rPr>
                <w:lang w:val="en-US"/>
              </w:rPr>
              <w:t>(</w:t>
            </w:r>
            <w:r w:rsidR="00793612">
              <w:fldChar w:fldCharType="begin"/>
            </w:r>
            <w:r w:rsidR="00793612">
              <w:instrText xml:space="preserve"> SEQ Equation \* ARABIC </w:instrText>
            </w:r>
            <w:r w:rsidR="00793612">
              <w:fldChar w:fldCharType="separate"/>
            </w:r>
            <w:r>
              <w:rPr>
                <w:noProof/>
              </w:rPr>
              <w:t>1</w:t>
            </w:r>
            <w:r w:rsidR="00793612">
              <w:rPr>
                <w:noProof/>
              </w:rPr>
              <w:fldChar w:fldCharType="end"/>
            </w:r>
            <w:r>
              <w:rPr>
                <w:noProof/>
                <w:lang w:val="en-US"/>
              </w:rPr>
              <w:t>)</w:t>
            </w:r>
            <w:bookmarkEnd w:id="24"/>
          </w:p>
        </w:tc>
      </w:tr>
      <w:tr w:rsidR="00DB5499" w:rsidTr="007E58F8">
        <w:tc>
          <w:tcPr>
            <w:tcW w:w="4817" w:type="pct"/>
            <w:vAlign w:val="center"/>
          </w:tcPr>
          <w:p w:rsidR="00DB5499" w:rsidRPr="00C41B24" w:rsidRDefault="003716EA" w:rsidP="007E58F8">
            <w:pPr>
              <w:pStyle w:val="BodyText"/>
              <w:spacing w:after="0" w:line="240" w:lineRule="auto"/>
              <w:ind w:firstLine="0"/>
              <w:jc w:val="center"/>
              <w:rPr>
                <w:spacing w:val="0"/>
                <w:lang w:val="en-US" w:eastAsia="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r>
                  <w:rPr>
                    <w:rFonts w:ascii="Cambria Math" w:eastAsia="MS Mincho" w:hAnsi="Cambria Math"/>
                  </w:rPr>
                  <m:t>=</m:t>
                </m:r>
                <m:nary>
                  <m:naryPr>
                    <m:chr m:val="∑"/>
                    <m:limLoc m:val="undOvr"/>
                    <m:ctrlPr>
                      <w:rPr>
                        <w:rFonts w:ascii="Cambria Math" w:eastAsia="MS Mincho" w:hAnsi="Cambria Math"/>
                        <w:i/>
                      </w:rPr>
                    </m:ctrlPr>
                  </m:naryPr>
                  <m:sub>
                    <m:r>
                      <w:rPr>
                        <w:rFonts w:ascii="Cambria Math" w:eastAsia="MS Mincho" w:hAnsi="Cambria Math"/>
                      </w:rPr>
                      <m:t>n=0</m:t>
                    </m:r>
                  </m:sub>
                  <m:sup>
                    <m:r>
                      <w:rPr>
                        <w:rFonts w:ascii="Cambria Math" w:eastAsia="MS Mincho" w:hAnsi="Cambria Math"/>
                      </w:rPr>
                      <m:t>N-1</m:t>
                    </m:r>
                  </m:sup>
                  <m:e>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I</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T</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5" w:name="_Ref401552133"/>
            <w:r>
              <w:rPr>
                <w:lang w:val="en-US"/>
              </w:rPr>
              <w:t>(</w:t>
            </w:r>
            <w:r w:rsidR="00793612">
              <w:fldChar w:fldCharType="begin"/>
            </w:r>
            <w:r w:rsidR="00793612">
              <w:instrText xml:space="preserve"> SEQ Equation \* ARABIC </w:instrText>
            </w:r>
            <w:r w:rsidR="00793612">
              <w:fldChar w:fldCharType="separate"/>
            </w:r>
            <w:r>
              <w:rPr>
                <w:noProof/>
              </w:rPr>
              <w:t>2</w:t>
            </w:r>
            <w:r w:rsidR="00793612">
              <w:rPr>
                <w:noProof/>
              </w:rPr>
              <w:fldChar w:fldCharType="end"/>
            </w:r>
            <w:r>
              <w:rPr>
                <w:noProof/>
                <w:lang w:val="en-US"/>
              </w:rPr>
              <w:t>)</w:t>
            </w:r>
            <w:bookmarkEnd w:id="25"/>
          </w:p>
        </w:tc>
      </w:tr>
      <w:tr w:rsidR="00DB5499" w:rsidTr="007E58F8">
        <w:tc>
          <w:tcPr>
            <w:tcW w:w="4817" w:type="pct"/>
            <w:vAlign w:val="center"/>
          </w:tcPr>
          <w:p w:rsidR="00DB5499" w:rsidRPr="0060529A" w:rsidRDefault="003716EA" w:rsidP="007E58F8">
            <w:pPr>
              <w:pStyle w:val="BodyText"/>
              <w:spacing w:after="0" w:line="240" w:lineRule="auto"/>
              <w:ind w:firstLine="0"/>
              <w:jc w:val="center"/>
              <w:rPr>
                <w:i/>
                <w:lang w:val="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total</m:t>
                    </m:r>
                  </m:sub>
                </m:sSub>
                <m:r>
                  <w:rPr>
                    <w:rFonts w:ascii="Cambria Math" w:eastAsia="MS Mincho" w:hAnsi="Cambria Math"/>
                  </w:rPr>
                  <m:t>=</m:t>
                </m:r>
                <m:nary>
                  <m:naryPr>
                    <m:chr m:val="∑"/>
                    <m:limLoc m:val="undOvr"/>
                    <m:ctrlPr>
                      <w:rPr>
                        <w:rFonts w:ascii="Cambria Math" w:eastAsia="MS Mincho" w:hAnsi="Cambria Math"/>
                        <w:i/>
                      </w:rPr>
                    </m:ctrlPr>
                  </m:naryPr>
                  <m:sub>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0</m:t>
                        </m:r>
                      </m:sub>
                    </m:sSub>
                  </m:sub>
                  <m:sup>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n-1</m:t>
                        </m:r>
                      </m:sub>
                    </m:sSub>
                  </m:sup>
                  <m:e>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6" w:name="_Ref401590536"/>
            <w:r>
              <w:rPr>
                <w:lang w:val="en-US"/>
              </w:rPr>
              <w:t>(</w:t>
            </w:r>
            <w:r w:rsidR="00793612">
              <w:fldChar w:fldCharType="begin"/>
            </w:r>
            <w:r w:rsidR="00793612">
              <w:instrText xml:space="preserve"> SEQ Equation \* ARABIC </w:instrText>
            </w:r>
            <w:r w:rsidR="00793612">
              <w:fldChar w:fldCharType="separate"/>
            </w:r>
            <w:r>
              <w:rPr>
                <w:noProof/>
              </w:rPr>
              <w:t>3</w:t>
            </w:r>
            <w:r w:rsidR="00793612">
              <w:rPr>
                <w:noProof/>
              </w:rPr>
              <w:fldChar w:fldCharType="end"/>
            </w:r>
            <w:r>
              <w:rPr>
                <w:noProof/>
                <w:lang w:val="en-US"/>
              </w:rPr>
              <w:t>)</w:t>
            </w:r>
            <w:bookmarkEnd w:id="26"/>
          </w:p>
        </w:tc>
      </w:tr>
    </w:tbl>
    <w:p w:rsidR="00DB5499" w:rsidRDefault="00DB5499" w:rsidP="007E58F8">
      <w:r>
        <w:tab/>
        <w:t xml:space="preserve">Separating the energy consumption by state is important because it allows us to consider the effect of duty cycle on the results of IODVS. Each device has an idle state where the voltage applied to the device is the minimum allowed by specification. Applying IODVS to the idle state significantly decreases energy consumption while avoiding the increased response time of DPM. </w:t>
      </w:r>
    </w:p>
    <w:p w:rsidR="00DB5499" w:rsidRDefault="00DB5499" w:rsidP="007E58F8">
      <w:r>
        <w:t xml:space="preserve">Likewise, IODVS is applicable to an exploitable sequence of active operations, resulting in decreased energy consumption without the performance impacts of DVFS. We can separate energy consumption into two intervals as shown in </w:t>
      </w:r>
      <w:r>
        <w:fldChar w:fldCharType="begin"/>
      </w:r>
      <w:r>
        <w:instrText xml:space="preserve"> REF _Ref401514796 \h </w:instrText>
      </w:r>
      <w:r w:rsidR="007E58F8">
        <w:instrText xml:space="preserve"> \* MERGEFORMAT </w:instrText>
      </w:r>
      <w:r>
        <w:fldChar w:fldCharType="separate"/>
      </w:r>
      <w:r>
        <w:t>(</w:t>
      </w:r>
      <w:r>
        <w:rPr>
          <w:noProof/>
        </w:rPr>
        <w:t>4)</w:t>
      </w:r>
      <w:r>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29"/>
        <w:gridCol w:w="231"/>
      </w:tblGrid>
      <w:tr w:rsidR="00DB5499" w:rsidTr="007E58F8">
        <w:tc>
          <w:tcPr>
            <w:tcW w:w="5000" w:type="pct"/>
            <w:vAlign w:val="center"/>
          </w:tcPr>
          <w:p w:rsidR="00DB5499" w:rsidRDefault="003716EA" w:rsidP="007E58F8">
            <w:pPr>
              <w:pStyle w:val="BodyText"/>
              <w:ind w:firstLine="0"/>
              <w:jc w:val="center"/>
              <w:rPr>
                <w:lang w:val="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idle</m:t>
                    </m:r>
                  </m:sub>
                </m:sSub>
                <m:r>
                  <w:rPr>
                    <w:rFonts w:ascii="Cambria Math" w:hAnsi="Cambria Math" w:cs="Symbol"/>
                    <w:spacing w:val="0"/>
                    <w:lang w:val="en-US" w:eastAsia="en-US"/>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active</m:t>
                    </m:r>
                  </m:sub>
                </m:sSub>
              </m:oMath>
            </m:oMathPara>
          </w:p>
        </w:tc>
        <w:tc>
          <w:tcPr>
            <w:tcW w:w="2488" w:type="pct"/>
            <w:vAlign w:val="center"/>
          </w:tcPr>
          <w:p w:rsidR="00DB5499" w:rsidRPr="00626376" w:rsidRDefault="00DB5499" w:rsidP="007E58F8">
            <w:pPr>
              <w:pStyle w:val="BodyText"/>
              <w:ind w:firstLine="0"/>
              <w:jc w:val="center"/>
              <w:rPr>
                <w:lang w:val="en-US"/>
              </w:rPr>
            </w:pPr>
            <w:bookmarkStart w:id="27" w:name="_Ref401514796"/>
            <w:r>
              <w:rPr>
                <w:lang w:val="en-US"/>
              </w:rPr>
              <w:t>(</w:t>
            </w:r>
            <w:r w:rsidR="00793612">
              <w:fldChar w:fldCharType="begin"/>
            </w:r>
            <w:r w:rsidR="00793612">
              <w:instrText xml:space="preserve"> SEQ Equation \* ARABIC </w:instrText>
            </w:r>
            <w:r w:rsidR="00793612">
              <w:fldChar w:fldCharType="separate"/>
            </w:r>
            <w:r>
              <w:rPr>
                <w:noProof/>
              </w:rPr>
              <w:t>4</w:t>
            </w:r>
            <w:r w:rsidR="00793612">
              <w:rPr>
                <w:noProof/>
              </w:rPr>
              <w:fldChar w:fldCharType="end"/>
            </w:r>
            <w:r>
              <w:rPr>
                <w:noProof/>
                <w:lang w:val="en-US"/>
              </w:rPr>
              <w:t>)</w:t>
            </w:r>
            <w:bookmarkEnd w:id="27"/>
          </w:p>
        </w:tc>
      </w:tr>
      <w:tr w:rsidR="00DB5499" w:rsidTr="007E58F8">
        <w:tc>
          <w:tcPr>
            <w:tcW w:w="5000" w:type="pct"/>
            <w:vAlign w:val="center"/>
          </w:tcPr>
          <w:p w:rsidR="00DB5499" w:rsidRDefault="003716EA" w:rsidP="007E58F8">
            <w:pPr>
              <w:pStyle w:val="BodyText"/>
              <w:ind w:firstLine="0"/>
              <w:jc w:val="center"/>
              <w:rPr>
                <w:spacing w:val="0"/>
                <w:lang w:val="en-US" w:eastAsia="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activ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active</m:t>
                    </m:r>
                  </m:sub>
                </m:sSub>
              </m:oMath>
            </m:oMathPara>
          </w:p>
        </w:tc>
        <w:tc>
          <w:tcPr>
            <w:tcW w:w="2488" w:type="pct"/>
            <w:vAlign w:val="center"/>
          </w:tcPr>
          <w:p w:rsidR="00DB5499" w:rsidRDefault="00DB5499" w:rsidP="007E58F8">
            <w:pPr>
              <w:pStyle w:val="BodyText"/>
              <w:ind w:firstLine="0"/>
              <w:jc w:val="center"/>
              <w:rPr>
                <w:lang w:val="en-US"/>
              </w:rPr>
            </w:pPr>
            <w:r>
              <w:rPr>
                <w:lang w:val="en-US"/>
              </w:rPr>
              <w:t>(</w:t>
            </w:r>
            <w:r w:rsidR="00793612">
              <w:fldChar w:fldCharType="begin"/>
            </w:r>
            <w:r w:rsidR="00793612">
              <w:instrText xml:space="preserve"> SEQ Equation \* ARABIC </w:instrText>
            </w:r>
            <w:r w:rsidR="00793612">
              <w:fldChar w:fldCharType="separate"/>
            </w:r>
            <w:r>
              <w:rPr>
                <w:noProof/>
              </w:rPr>
              <w:t>5</w:t>
            </w:r>
            <w:r w:rsidR="00793612">
              <w:rPr>
                <w:noProof/>
              </w:rPr>
              <w:fldChar w:fldCharType="end"/>
            </w:r>
            <w:r>
              <w:rPr>
                <w:noProof/>
                <w:lang w:val="en-US"/>
              </w:rPr>
              <w:t>)</w:t>
            </w:r>
          </w:p>
        </w:tc>
      </w:tr>
    </w:tbl>
    <w:p w:rsidR="00DB5499" w:rsidRDefault="00DB5499" w:rsidP="007E58F8">
      <w:r>
        <w:t xml:space="preserve">A duty cycle of 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idle</m:t>
            </m:r>
          </m:sub>
        </m:sSub>
      </m:oMath>
      <w:r>
        <w:rPr>
          <w:iCs/>
        </w:rPr>
        <w:t xml:space="preserve"> </w:t>
      </w:r>
      <w:r>
        <w:t xml:space="preserve">and energy consumption will converge on that of the idle state. On the other hand, a duty cycle of 10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active</m:t>
            </m:r>
          </m:sub>
        </m:sSub>
        <m:r>
          <w:rPr>
            <w:rFonts w:ascii="Cambria Math" w:hAnsi="Cambria Math" w:cs="Symbol"/>
          </w:rPr>
          <m:t>.</m:t>
        </m:r>
      </m:oMath>
      <w:r>
        <w:rPr>
          <w:iCs/>
        </w:rPr>
        <w:t xml:space="preserve"> In which case, e</w:t>
      </w:r>
      <w:r>
        <w:t>nergy consumption converges on the weighted average of the set of states comprising the active period. In any case, the actual energy decrease because of IODVS will lie in between these two extremes.</w:t>
      </w:r>
    </w:p>
    <w:p w:rsidR="00DB5499" w:rsidRDefault="007E58F8" w:rsidP="007E58F8">
      <w:pPr>
        <w:pStyle w:val="Heading2"/>
      </w:pPr>
      <w:bookmarkStart w:id="28" w:name="_Toc431053072"/>
      <w:r>
        <w:t>Results</w:t>
      </w:r>
      <w:bookmarkEnd w:id="28"/>
    </w:p>
    <w:p w:rsidR="007E58F8" w:rsidRDefault="007E58F8" w:rsidP="007E58F8">
      <w:pPr>
        <w:pStyle w:val="Heading3"/>
      </w:pPr>
      <w:bookmarkStart w:id="29" w:name="_Toc431053073"/>
      <w:r>
        <w:t>Microchip MCP25AA512 EEPROM</w:t>
      </w:r>
      <w:bookmarkEnd w:id="29"/>
    </w:p>
    <w:p w:rsidR="007E58F8" w:rsidRDefault="007E58F8" w:rsidP="007E58F8">
      <w:r>
        <w:t>IODVS uses peripheral power profiles to correlate peripheral voltages with internal state. The PPP specified for the EEPROM under test is derived from the specifications of its datasheet</w:t>
      </w:r>
      <w:sdt>
        <w:sdtPr>
          <w:id w:val="-229226780"/>
          <w:citation/>
        </w:sdtPr>
        <w:sdtContent>
          <w:r>
            <w:fldChar w:fldCharType="begin"/>
          </w:r>
          <w:r>
            <w:instrText xml:space="preserve"> CITATION Mic10 \l 1033 </w:instrText>
          </w:r>
          <w:r>
            <w:fldChar w:fldCharType="separate"/>
          </w:r>
          <w:r>
            <w:rPr>
              <w:noProof/>
            </w:rPr>
            <w:t xml:space="preserve"> </w:t>
          </w:r>
          <w:r w:rsidRPr="008721C8">
            <w:rPr>
              <w:noProof/>
            </w:rPr>
            <w:t>[21]</w:t>
          </w:r>
          <w:r>
            <w:fldChar w:fldCharType="end"/>
          </w:r>
        </w:sdtContent>
      </w:sdt>
      <w:r>
        <w:t>. The EEPROM can communicate at 10MHz at 3.3V, while only 1.8V is required for basic operation. However, the length of the mandatory page-write delay is voltage independent and exploitable by IODVS.</w:t>
      </w:r>
    </w:p>
    <w:p w:rsidR="007E58F8" w:rsidRDefault="007E58F8" w:rsidP="007E58F8">
      <w:r>
        <w:lastRenderedPageBreak/>
        <w:t xml:space="preserve">The standard PPP is considered a control group and mandates that all states (writing/waiting/verifying/etc.) should have 3.3V applied to the peripheral. The 1.8VIW (1.8V Idle/Wait) profile mandates that the EEPROM should have 1.8V applied during the idle and waiting states and 3.3V applied on all others. </w:t>
      </w:r>
      <w:r>
        <w:fldChar w:fldCharType="begin"/>
      </w:r>
      <w:r>
        <w:instrText xml:space="preserve"> REF _Ref396860350 \n \h  \* MERGEFORMAT </w:instrText>
      </w:r>
      <w:r>
        <w:fldChar w:fldCharType="separate"/>
      </w:r>
      <w:r>
        <w:t>Fig. 5</w:t>
      </w:r>
      <w:r>
        <w:fldChar w:fldCharType="end"/>
      </w:r>
      <w:r>
        <w:t xml:space="preserve"> provides a comparison of both the standard PPP and the 1.8VIW profiles enabled by IODVS.</w:t>
      </w:r>
    </w:p>
    <w:p w:rsidR="007E58F8" w:rsidRDefault="007E58F8" w:rsidP="007E58F8">
      <w:r>
        <w:t xml:space="preserve">The state transition diagram of </w:t>
      </w:r>
      <w:r>
        <w:fldChar w:fldCharType="begin"/>
      </w:r>
      <w:r>
        <w:instrText xml:space="preserve"> REF _Ref401552261 \n \h  \* MERGEFORMAT </w:instrText>
      </w:r>
      <w:r>
        <w:fldChar w:fldCharType="separate"/>
      </w:r>
      <w:r>
        <w:t>Fig. 4</w:t>
      </w:r>
      <w:r>
        <w:fldChar w:fldCharType="end"/>
      </w:r>
      <w:r>
        <w:t xml:space="preserve"> is known a-priori and is followed throughout the tests illustrated in </w:t>
      </w:r>
      <w:r>
        <w:fldChar w:fldCharType="begin"/>
      </w:r>
      <w:r>
        <w:instrText xml:space="preserve"> REF _Ref396860350 \n \h  \* MERGEFORMAT </w:instrText>
      </w:r>
      <w:r>
        <w:fldChar w:fldCharType="separate"/>
      </w:r>
      <w:r>
        <w:t>Fig. 5</w:t>
      </w:r>
      <w:r>
        <w:fldChar w:fldCharType="end"/>
      </w:r>
      <w:r>
        <w:t xml:space="preserve">. The black line indicates device state and is sampled synchronously with the voltage and current measurements. </w:t>
      </w:r>
    </w:p>
    <w:p w:rsidR="007E58F8" w:rsidRDefault="007E58F8" w:rsidP="007E58F8">
      <w:r>
        <w:t>The test begins with the EEPROM powered up and in the idle state. The WREN (write enable) command is transmitted to the peripheral, along with the write command and address which is followed by 128 bytes of random data (1 page-size). The peripheral and device driver then transition into the page-write delay state and the peripheral voltage is decreased to 1.8V. After the delay, the device driver increases the voltage to the 3.3V necessary for communication and then reads the data back from the device to verify that it was committed properly.</w:t>
      </w:r>
    </w:p>
    <w:p w:rsidR="007E58F8" w:rsidRDefault="007E58F8" w:rsidP="007E58F8">
      <w:r>
        <w:t xml:space="preserve">The effects of IODVS are most distinct during the Idle and Wait states. Energy consumption during these states decreased 66.7% and 48.7% respectively. Energy consumption during the Write state increased by 30%. This is primarily as a result of the energy required to charge the domain to 3.3V which is required to complete the transaction. </w:t>
      </w:r>
    </w:p>
    <w:p w:rsidR="007E58F8" w:rsidRDefault="007E58F8" w:rsidP="007E58F8">
      <w:pPr>
        <w:rPr>
          <w:noProof/>
        </w:rPr>
      </w:pPr>
      <w:r>
        <w:t xml:space="preserve">Note that although the current measurement appears to exceed the graph in </w:t>
      </w:r>
      <w:r>
        <w:fldChar w:fldCharType="begin"/>
      </w:r>
      <w:r>
        <w:instrText xml:space="preserve"> REF _Ref396860350 \n \h  \* MERGEFORMAT </w:instrText>
      </w:r>
      <w:r>
        <w:fldChar w:fldCharType="separate"/>
      </w:r>
      <w:r>
        <w:t>Fig. 5</w:t>
      </w:r>
      <w:r>
        <w:fldChar w:fldCharType="end"/>
      </w:r>
      <w:r>
        <w:t>, the current spike was indeed measured to be approximately 15mA and the data were integrated accordingly.</w:t>
      </w:r>
      <w:r w:rsidRPr="003F2ADD">
        <w:rPr>
          <w:noProof/>
        </w:rPr>
        <w:t xml:space="preserve"> </w:t>
      </w:r>
      <w:r>
        <w:rPr>
          <w:noProof/>
        </w:rPr>
        <w:t>In fact, charging the domain voltage is responsible for the 29% and 37% increases in the write and verify states respectively.</w:t>
      </w:r>
    </w:p>
    <w:p w:rsidR="007E58F8" w:rsidRDefault="007E58F8" w:rsidP="007E58F8">
      <w:pPr>
        <w:rPr>
          <w:noProof/>
        </w:rPr>
      </w:pPr>
      <w:r>
        <w:rPr>
          <w:noProof/>
        </w:rPr>
        <w:t xml:space="preserve">Two of the SPI lines on the test fixture are multiplexed for I2C communication. This causes the 1mA current swings during the communication phases of the test. The current consumption of the device indicates the behavior of the operation within. Two distinct periods of increased power demand are noticeable, these are likely to be an internal erase operation followed by a write. </w:t>
      </w:r>
    </w:p>
    <w:p w:rsidR="007E58F8" w:rsidRDefault="007E58F8" w:rsidP="007E58F8">
      <w:pPr>
        <w:rPr>
          <w:noProof/>
        </w:rPr>
      </w:pPr>
      <w:r>
        <w:rPr>
          <w:noProof/>
        </w:rPr>
        <w:t>The idle time of the test lasted 1ms out of a total test time of 9.475ms. The duty cycle of this test was 89.45%, and energy consumption was reduced by 26.67%. Removing the idle time from the total would yield an energy decrease of 22.36% at a duty cycle of 100%. Realistically, this type of device is used much less frequently owing to its finite number of useable write-cycles. At a duty cycle of 0%, the savings would converge on 66.7%.</w:t>
      </w:r>
    </w:p>
    <w:p w:rsidR="007E58F8" w:rsidRDefault="007E58F8" w:rsidP="00266BD8">
      <w:pPr>
        <w:jc w:val="center"/>
      </w:pPr>
      <w:r>
        <w:rPr>
          <w:noProof/>
        </w:rPr>
        <w:drawing>
          <wp:inline distT="0" distB="0" distL="0" distR="0" wp14:anchorId="07E8F995" wp14:editId="0FBB7ACF">
            <wp:extent cx="2590800" cy="1547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Cropped.T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2573" cy="1572325"/>
                    </a:xfrm>
                    <a:prstGeom prst="rect">
                      <a:avLst/>
                    </a:prstGeom>
                  </pic:spPr>
                </pic:pic>
              </a:graphicData>
            </a:graphic>
          </wp:inline>
        </w:drawing>
      </w:r>
    </w:p>
    <w:p w:rsidR="007E58F8" w:rsidRDefault="007E58F8" w:rsidP="00266BD8">
      <w:pPr>
        <w:jc w:val="center"/>
      </w:pPr>
      <w:r w:rsidRPr="00386CEA">
        <w:rPr>
          <w:noProof/>
        </w:rPr>
        <w:lastRenderedPageBreak/>
        <w:drawing>
          <wp:inline distT="0" distB="0" distL="0" distR="0" wp14:anchorId="46C93DC3" wp14:editId="31533563">
            <wp:extent cx="3192145" cy="4123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2145" cy="4123055"/>
                    </a:xfrm>
                    <a:prstGeom prst="rect">
                      <a:avLst/>
                    </a:prstGeom>
                    <a:noFill/>
                    <a:ln>
                      <a:noFill/>
                    </a:ln>
                  </pic:spPr>
                </pic:pic>
              </a:graphicData>
            </a:graphic>
          </wp:inline>
        </w:drawing>
      </w:r>
    </w:p>
    <w:p w:rsidR="007E58F8" w:rsidRDefault="007E58F8" w:rsidP="007E58F8">
      <w:pPr>
        <w:pStyle w:val="tablehead"/>
      </w:pPr>
      <w:r>
        <w:t>EEPROM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7E58F8" w:rsidRPr="0098506B" w:rsidTr="007E58F8">
        <w:trPr>
          <w:cantSplit/>
          <w:jc w:val="center"/>
        </w:trPr>
        <w:tc>
          <w:tcPr>
            <w:tcW w:w="1075" w:type="dxa"/>
            <w:noWrap/>
            <w:hideMark/>
          </w:tcPr>
          <w:p w:rsidR="007E58F8" w:rsidRPr="0098506B" w:rsidRDefault="007E58F8" w:rsidP="007E58F8">
            <w:pPr>
              <w:pStyle w:val="tablecolhead"/>
              <w:spacing w:after="100" w:afterAutospacing="1"/>
              <w:jc w:val="left"/>
            </w:pPr>
            <w:r w:rsidRPr="0098506B">
              <w:t>State</w:t>
            </w:r>
          </w:p>
        </w:tc>
        <w:tc>
          <w:tcPr>
            <w:tcW w:w="1170" w:type="dxa"/>
            <w:noWrap/>
            <w:hideMark/>
          </w:tcPr>
          <w:p w:rsidR="007E58F8" w:rsidRPr="0098506B" w:rsidRDefault="007E58F8" w:rsidP="007E58F8">
            <w:pPr>
              <w:pStyle w:val="tablecolhead"/>
              <w:spacing w:after="100" w:afterAutospacing="1"/>
            </w:pPr>
            <w:r w:rsidRPr="0098506B">
              <w:t>Static (uJ)</w:t>
            </w:r>
          </w:p>
        </w:tc>
        <w:tc>
          <w:tcPr>
            <w:tcW w:w="1260" w:type="dxa"/>
            <w:noWrap/>
            <w:hideMark/>
          </w:tcPr>
          <w:p w:rsidR="007E58F8" w:rsidRPr="0098506B" w:rsidRDefault="007E58F8" w:rsidP="007E58F8">
            <w:pPr>
              <w:pStyle w:val="tablecolhead"/>
              <w:spacing w:after="100" w:afterAutospacing="1"/>
            </w:pPr>
            <w:r w:rsidRPr="0098506B">
              <w:t>IODVS (uJ)</w:t>
            </w:r>
          </w:p>
        </w:tc>
        <w:tc>
          <w:tcPr>
            <w:tcW w:w="810" w:type="dxa"/>
            <w:noWrap/>
            <w:hideMark/>
          </w:tcPr>
          <w:p w:rsidR="007E58F8" w:rsidRPr="0098506B" w:rsidRDefault="007E58F8" w:rsidP="007E58F8">
            <w:pPr>
              <w:pStyle w:val="tablecolhead"/>
              <w:spacing w:after="100" w:afterAutospacing="1"/>
            </w:pPr>
            <w:r w:rsidRPr="0098506B">
              <w:t>Delta</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Idl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9.84</w:t>
            </w:r>
          </w:p>
        </w:tc>
        <w:tc>
          <w:tcPr>
            <w:tcW w:w="1260" w:type="dxa"/>
            <w:noWrap/>
            <w:hideMark/>
          </w:tcPr>
          <w:p w:rsidR="007E58F8" w:rsidRPr="0098506B" w:rsidRDefault="007E58F8" w:rsidP="007E58F8">
            <w:pPr>
              <w:pStyle w:val="tablecopy"/>
              <w:jc w:val="center"/>
            </w:pPr>
            <w:r w:rsidRPr="0098506B">
              <w:t>3.28</w:t>
            </w:r>
          </w:p>
        </w:tc>
        <w:tc>
          <w:tcPr>
            <w:tcW w:w="810" w:type="dxa"/>
            <w:noWrap/>
            <w:hideMark/>
          </w:tcPr>
          <w:p w:rsidR="007E58F8" w:rsidRPr="0098506B" w:rsidRDefault="007E58F8" w:rsidP="007E58F8">
            <w:pPr>
              <w:pStyle w:val="tablecopy"/>
              <w:jc w:val="center"/>
            </w:pPr>
            <w:r w:rsidRPr="0098506B">
              <w:t>-66.70%</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rit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3.28</w:t>
            </w:r>
          </w:p>
        </w:tc>
        <w:tc>
          <w:tcPr>
            <w:tcW w:w="1260" w:type="dxa"/>
            <w:noWrap/>
            <w:hideMark/>
          </w:tcPr>
          <w:p w:rsidR="007E58F8" w:rsidRPr="0098506B" w:rsidRDefault="007E58F8" w:rsidP="007E58F8">
            <w:pPr>
              <w:pStyle w:val="tablecopy"/>
              <w:jc w:val="center"/>
            </w:pPr>
            <w:r w:rsidRPr="0098506B">
              <w:t>17.08</w:t>
            </w:r>
          </w:p>
        </w:tc>
        <w:tc>
          <w:tcPr>
            <w:tcW w:w="810" w:type="dxa"/>
            <w:noWrap/>
            <w:hideMark/>
          </w:tcPr>
          <w:p w:rsidR="007E58F8" w:rsidRPr="0098506B" w:rsidRDefault="007E58F8" w:rsidP="007E58F8">
            <w:pPr>
              <w:pStyle w:val="tablecopy"/>
              <w:jc w:val="center"/>
            </w:pPr>
            <w:r w:rsidRPr="0098506B">
              <w:t>28.61%</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ait</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62.03</w:t>
            </w:r>
          </w:p>
        </w:tc>
        <w:tc>
          <w:tcPr>
            <w:tcW w:w="1260" w:type="dxa"/>
            <w:noWrap/>
            <w:hideMark/>
          </w:tcPr>
          <w:p w:rsidR="007E58F8" w:rsidRPr="0098506B" w:rsidRDefault="007E58F8" w:rsidP="007E58F8">
            <w:pPr>
              <w:pStyle w:val="tablecopy"/>
              <w:jc w:val="center"/>
            </w:pPr>
            <w:r w:rsidRPr="0098506B">
              <w:t>31.83</w:t>
            </w:r>
          </w:p>
        </w:tc>
        <w:tc>
          <w:tcPr>
            <w:tcW w:w="810" w:type="dxa"/>
            <w:noWrap/>
            <w:hideMark/>
          </w:tcPr>
          <w:p w:rsidR="007E58F8" w:rsidRPr="0098506B" w:rsidRDefault="007E58F8" w:rsidP="007E58F8">
            <w:pPr>
              <w:pStyle w:val="tablecopy"/>
              <w:jc w:val="center"/>
            </w:pPr>
            <w:r w:rsidRPr="0098506B">
              <w:t>-48.69%</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Verify</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6.12</w:t>
            </w:r>
          </w:p>
        </w:tc>
        <w:tc>
          <w:tcPr>
            <w:tcW w:w="1260" w:type="dxa"/>
            <w:noWrap/>
            <w:hideMark/>
          </w:tcPr>
          <w:p w:rsidR="007E58F8" w:rsidRPr="0098506B" w:rsidRDefault="007E58F8" w:rsidP="007E58F8">
            <w:pPr>
              <w:pStyle w:val="tablecopy"/>
              <w:jc w:val="center"/>
            </w:pPr>
            <w:r w:rsidRPr="0098506B">
              <w:t>22.08</w:t>
            </w:r>
          </w:p>
        </w:tc>
        <w:tc>
          <w:tcPr>
            <w:tcW w:w="810" w:type="dxa"/>
            <w:noWrap/>
            <w:hideMark/>
          </w:tcPr>
          <w:p w:rsidR="007E58F8" w:rsidRPr="0098506B" w:rsidRDefault="007E58F8" w:rsidP="007E58F8">
            <w:pPr>
              <w:pStyle w:val="tablecopy"/>
              <w:jc w:val="center"/>
            </w:pPr>
            <w:r w:rsidRPr="0098506B">
              <w:t>36.96%</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rPr>
                <w:b/>
                <w:bCs/>
              </w:rPr>
            </w:pPr>
            <w:r>
              <w:rPr>
                <w:b/>
                <w:bCs/>
              </w:rPr>
              <w:t xml:space="preserve">Test </w:t>
            </w:r>
            <w:r w:rsidRPr="0098506B">
              <w:rPr>
                <w:b/>
                <w:bCs/>
              </w:rPr>
              <w:t>Total</w:t>
            </w:r>
          </w:p>
        </w:tc>
        <w:tc>
          <w:tcPr>
            <w:tcW w:w="1170" w:type="dxa"/>
            <w:noWrap/>
            <w:hideMark/>
          </w:tcPr>
          <w:p w:rsidR="007E58F8" w:rsidRPr="0098506B" w:rsidRDefault="007E58F8" w:rsidP="007E58F8">
            <w:pPr>
              <w:pStyle w:val="tablecopy"/>
              <w:jc w:val="center"/>
              <w:rPr>
                <w:b/>
                <w:bCs/>
                <w:spacing w:val="-1"/>
                <w:lang w:eastAsia="x-none"/>
              </w:rPr>
            </w:pPr>
            <w:r w:rsidRPr="0098506B">
              <w:rPr>
                <w:b/>
                <w:bCs/>
                <w:spacing w:val="-1"/>
                <w:lang w:eastAsia="x-none"/>
              </w:rPr>
              <w:t>101.27</w:t>
            </w:r>
          </w:p>
        </w:tc>
        <w:tc>
          <w:tcPr>
            <w:tcW w:w="1260" w:type="dxa"/>
            <w:noWrap/>
            <w:hideMark/>
          </w:tcPr>
          <w:p w:rsidR="007E58F8" w:rsidRPr="0098506B" w:rsidRDefault="007E58F8" w:rsidP="007E58F8">
            <w:pPr>
              <w:pStyle w:val="tablecopy"/>
              <w:jc w:val="center"/>
              <w:rPr>
                <w:b/>
              </w:rPr>
            </w:pPr>
            <w:r w:rsidRPr="0098506B">
              <w:rPr>
                <w:b/>
              </w:rPr>
              <w:t>74.26</w:t>
            </w:r>
          </w:p>
        </w:tc>
        <w:tc>
          <w:tcPr>
            <w:tcW w:w="810" w:type="dxa"/>
            <w:noWrap/>
            <w:hideMark/>
          </w:tcPr>
          <w:p w:rsidR="007E58F8" w:rsidRPr="0098506B" w:rsidRDefault="007E58F8" w:rsidP="007E58F8">
            <w:pPr>
              <w:pStyle w:val="tablecopy"/>
              <w:jc w:val="center"/>
              <w:rPr>
                <w:b/>
              </w:rPr>
            </w:pPr>
            <w:r w:rsidRPr="0098506B">
              <w:rPr>
                <w:b/>
              </w:rPr>
              <w:t>-26.67%</w:t>
            </w:r>
          </w:p>
        </w:tc>
      </w:tr>
    </w:tbl>
    <w:p w:rsidR="007E58F8" w:rsidRDefault="007E58F8" w:rsidP="007E58F8">
      <w:pPr>
        <w:pStyle w:val="tablehead"/>
      </w:pPr>
      <w:r>
        <w:t>Energy Consumption vs.  Duty Cycle</w:t>
      </w:r>
    </w:p>
    <w:tbl>
      <w:tblPr>
        <w:tblStyle w:val="TableGrid"/>
        <w:tblW w:w="0" w:type="auto"/>
        <w:jc w:val="center"/>
        <w:tblLook w:val="04A0" w:firstRow="1" w:lastRow="0" w:firstColumn="1" w:lastColumn="0" w:noHBand="0" w:noVBand="1"/>
      </w:tblPr>
      <w:tblGrid>
        <w:gridCol w:w="1075"/>
        <w:gridCol w:w="1260"/>
        <w:gridCol w:w="1350"/>
        <w:gridCol w:w="810"/>
      </w:tblGrid>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Cycle</w:t>
            </w:r>
          </w:p>
        </w:tc>
        <w:tc>
          <w:tcPr>
            <w:tcW w:w="1260" w:type="dxa"/>
            <w:noWrap/>
          </w:tcPr>
          <w:p w:rsidR="007E58F8" w:rsidRPr="002A58D5" w:rsidRDefault="007E58F8" w:rsidP="007E58F8">
            <w:pPr>
              <w:pStyle w:val="tablecopy"/>
              <w:jc w:val="center"/>
            </w:pPr>
            <w:r>
              <w:t>Static avg. (uJ)</w:t>
            </w:r>
          </w:p>
        </w:tc>
        <w:tc>
          <w:tcPr>
            <w:tcW w:w="1350" w:type="dxa"/>
            <w:noWrap/>
          </w:tcPr>
          <w:p w:rsidR="007E58F8" w:rsidRPr="002A58D5" w:rsidRDefault="007E58F8" w:rsidP="007E58F8">
            <w:pPr>
              <w:pStyle w:val="tablecopy"/>
              <w:jc w:val="center"/>
            </w:pPr>
            <w:r>
              <w:t>IODVS avg. (uJ)</w:t>
            </w:r>
          </w:p>
        </w:tc>
        <w:tc>
          <w:tcPr>
            <w:tcW w:w="810" w:type="dxa"/>
            <w:noWrap/>
          </w:tcPr>
          <w:p w:rsidR="007E58F8" w:rsidRPr="002A58D5" w:rsidRDefault="007E58F8" w:rsidP="007E58F8">
            <w:pPr>
              <w:pStyle w:val="tablecopy"/>
              <w:jc w:val="center"/>
            </w:pPr>
            <w:r>
              <w:t>Delta</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0%</w:t>
            </w:r>
          </w:p>
        </w:tc>
        <w:tc>
          <w:tcPr>
            <w:tcW w:w="1260" w:type="dxa"/>
            <w:noWrap/>
          </w:tcPr>
          <w:p w:rsidR="007E58F8" w:rsidRPr="002A58D5" w:rsidRDefault="007E58F8" w:rsidP="007E58F8">
            <w:pPr>
              <w:pStyle w:val="tablecopy"/>
              <w:jc w:val="center"/>
            </w:pPr>
            <w:r w:rsidRPr="002A58D5">
              <w:t>9.84</w:t>
            </w:r>
          </w:p>
        </w:tc>
        <w:tc>
          <w:tcPr>
            <w:tcW w:w="1350" w:type="dxa"/>
            <w:noWrap/>
          </w:tcPr>
          <w:p w:rsidR="007E58F8" w:rsidRPr="002A58D5" w:rsidRDefault="007E58F8" w:rsidP="007E58F8">
            <w:pPr>
              <w:pStyle w:val="tablecopy"/>
              <w:jc w:val="center"/>
            </w:pPr>
            <w:r w:rsidRPr="002A58D5">
              <w:t>3.28</w:t>
            </w:r>
          </w:p>
        </w:tc>
        <w:tc>
          <w:tcPr>
            <w:tcW w:w="810" w:type="dxa"/>
            <w:noWrap/>
          </w:tcPr>
          <w:p w:rsidR="007E58F8" w:rsidRPr="002A58D5" w:rsidRDefault="007E58F8" w:rsidP="007E58F8">
            <w:pPr>
              <w:pStyle w:val="tablecopy"/>
              <w:jc w:val="center"/>
            </w:pPr>
            <w:r w:rsidRPr="002A58D5">
              <w:t>-66.70%</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25%</w:t>
            </w:r>
          </w:p>
        </w:tc>
        <w:tc>
          <w:tcPr>
            <w:tcW w:w="1260" w:type="dxa"/>
            <w:noWrap/>
          </w:tcPr>
          <w:p w:rsidR="007E58F8" w:rsidRPr="002A58D5" w:rsidRDefault="007E58F8" w:rsidP="007E58F8">
            <w:pPr>
              <w:pStyle w:val="tablecopy"/>
              <w:jc w:val="center"/>
            </w:pPr>
            <w:r w:rsidRPr="002A58D5">
              <w:t>30.24</w:t>
            </w:r>
          </w:p>
        </w:tc>
        <w:tc>
          <w:tcPr>
            <w:tcW w:w="1350" w:type="dxa"/>
            <w:noWrap/>
          </w:tcPr>
          <w:p w:rsidR="007E58F8" w:rsidRPr="002A58D5" w:rsidRDefault="007E58F8" w:rsidP="007E58F8">
            <w:pPr>
              <w:pStyle w:val="tablecopy"/>
              <w:jc w:val="center"/>
            </w:pPr>
            <w:r w:rsidRPr="002A58D5">
              <w:t>20.20</w:t>
            </w:r>
          </w:p>
        </w:tc>
        <w:tc>
          <w:tcPr>
            <w:tcW w:w="810" w:type="dxa"/>
            <w:noWrap/>
          </w:tcPr>
          <w:p w:rsidR="007E58F8" w:rsidRPr="002A58D5" w:rsidRDefault="007E58F8" w:rsidP="007E58F8">
            <w:pPr>
              <w:pStyle w:val="tablecopy"/>
              <w:jc w:val="center"/>
            </w:pPr>
            <w:r w:rsidRPr="002A58D5">
              <w:t>-33.19%</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50%</w:t>
            </w:r>
          </w:p>
        </w:tc>
        <w:tc>
          <w:tcPr>
            <w:tcW w:w="1260" w:type="dxa"/>
            <w:noWrap/>
          </w:tcPr>
          <w:p w:rsidR="007E58F8" w:rsidRPr="002A58D5" w:rsidRDefault="007E58F8" w:rsidP="007E58F8">
            <w:pPr>
              <w:pStyle w:val="tablecopy"/>
              <w:jc w:val="center"/>
            </w:pPr>
            <w:r w:rsidRPr="002A58D5">
              <w:t>50.63</w:t>
            </w:r>
          </w:p>
        </w:tc>
        <w:tc>
          <w:tcPr>
            <w:tcW w:w="1350" w:type="dxa"/>
            <w:noWrap/>
          </w:tcPr>
          <w:p w:rsidR="007E58F8" w:rsidRPr="002A58D5" w:rsidRDefault="007E58F8" w:rsidP="007E58F8">
            <w:pPr>
              <w:pStyle w:val="tablecopy"/>
              <w:jc w:val="center"/>
            </w:pPr>
            <w:r w:rsidRPr="002A58D5">
              <w:t>37.13</w:t>
            </w:r>
          </w:p>
        </w:tc>
        <w:tc>
          <w:tcPr>
            <w:tcW w:w="810" w:type="dxa"/>
            <w:noWrap/>
          </w:tcPr>
          <w:p w:rsidR="007E58F8" w:rsidRPr="002A58D5" w:rsidRDefault="007E58F8" w:rsidP="007E58F8">
            <w:pPr>
              <w:pStyle w:val="tablecopy"/>
              <w:jc w:val="center"/>
            </w:pPr>
            <w:r w:rsidRPr="002A58D5">
              <w:t>-26.67%</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75%</w:t>
            </w:r>
          </w:p>
        </w:tc>
        <w:tc>
          <w:tcPr>
            <w:tcW w:w="1260" w:type="dxa"/>
            <w:noWrap/>
          </w:tcPr>
          <w:p w:rsidR="007E58F8" w:rsidRPr="002A58D5" w:rsidRDefault="007E58F8" w:rsidP="007E58F8">
            <w:pPr>
              <w:pStyle w:val="tablecopy"/>
              <w:jc w:val="center"/>
            </w:pPr>
            <w:r w:rsidRPr="002A58D5">
              <w:t>71.03</w:t>
            </w:r>
          </w:p>
        </w:tc>
        <w:tc>
          <w:tcPr>
            <w:tcW w:w="1350" w:type="dxa"/>
            <w:noWrap/>
          </w:tcPr>
          <w:p w:rsidR="007E58F8" w:rsidRPr="002A58D5" w:rsidRDefault="007E58F8" w:rsidP="007E58F8">
            <w:pPr>
              <w:pStyle w:val="tablecopy"/>
              <w:jc w:val="center"/>
            </w:pPr>
            <w:r w:rsidRPr="002A58D5">
              <w:t>54.05</w:t>
            </w:r>
          </w:p>
        </w:tc>
        <w:tc>
          <w:tcPr>
            <w:tcW w:w="810" w:type="dxa"/>
            <w:noWrap/>
          </w:tcPr>
          <w:p w:rsidR="007E58F8" w:rsidRPr="002A58D5" w:rsidRDefault="007E58F8" w:rsidP="007E58F8">
            <w:pPr>
              <w:pStyle w:val="tablecopy"/>
              <w:jc w:val="center"/>
            </w:pPr>
            <w:r w:rsidRPr="002A58D5">
              <w:t>-23.90%</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100%</w:t>
            </w:r>
          </w:p>
        </w:tc>
        <w:tc>
          <w:tcPr>
            <w:tcW w:w="1260" w:type="dxa"/>
            <w:noWrap/>
          </w:tcPr>
          <w:p w:rsidR="007E58F8" w:rsidRPr="002A58D5" w:rsidRDefault="007E58F8" w:rsidP="007E58F8">
            <w:pPr>
              <w:pStyle w:val="tablecopy"/>
              <w:jc w:val="center"/>
            </w:pPr>
            <w:r w:rsidRPr="002A58D5">
              <w:t>91.42</w:t>
            </w:r>
          </w:p>
        </w:tc>
        <w:tc>
          <w:tcPr>
            <w:tcW w:w="1350" w:type="dxa"/>
            <w:noWrap/>
          </w:tcPr>
          <w:p w:rsidR="007E58F8" w:rsidRPr="002A58D5" w:rsidRDefault="007E58F8" w:rsidP="007E58F8">
            <w:pPr>
              <w:pStyle w:val="tablecopy"/>
              <w:jc w:val="center"/>
            </w:pPr>
            <w:r w:rsidRPr="002A58D5">
              <w:t>70.98</w:t>
            </w:r>
          </w:p>
        </w:tc>
        <w:tc>
          <w:tcPr>
            <w:tcW w:w="810" w:type="dxa"/>
            <w:noWrap/>
          </w:tcPr>
          <w:p w:rsidR="007E58F8" w:rsidRDefault="007E58F8" w:rsidP="007E58F8">
            <w:pPr>
              <w:pStyle w:val="tablecopy"/>
              <w:jc w:val="center"/>
            </w:pPr>
            <w:r w:rsidRPr="002A58D5">
              <w:t>-22.36%</w:t>
            </w:r>
          </w:p>
        </w:tc>
      </w:tr>
    </w:tbl>
    <w:p w:rsidR="007E58F8" w:rsidRDefault="007E58F8" w:rsidP="007E58F8"/>
    <w:p w:rsidR="00266BD8" w:rsidRDefault="00266BD8" w:rsidP="00266BD8">
      <w:pPr>
        <w:pStyle w:val="Heading3"/>
      </w:pPr>
      <w:bookmarkStart w:id="30" w:name="_Toc431053074"/>
      <w:r>
        <w:t>Numonyx M25PX16 Serial Flash</w:t>
      </w:r>
      <w:bookmarkEnd w:id="30"/>
    </w:p>
    <w:p w:rsidR="00266BD8" w:rsidRDefault="00266BD8" w:rsidP="00266BD8">
      <w:r>
        <w:t>Serial flash modules have a somewhat more complicated state transition diagram than EEPROM. Serial flash chips can only program zeroes to their memory locations.  At a simplistic level, this requirement necessitates a complete erase of a subsector before modifying the memory within it. The M25PX16</w:t>
      </w:r>
      <w:sdt>
        <w:sdtPr>
          <w:id w:val="-1854795230"/>
          <w:citation/>
        </w:sdtPr>
        <w:sdtContent>
          <w:r>
            <w:fldChar w:fldCharType="begin"/>
          </w:r>
          <w:r>
            <w:instrText xml:space="preserve">CITATION Mic12 \l 1033 </w:instrText>
          </w:r>
          <w:r>
            <w:fldChar w:fldCharType="separate"/>
          </w:r>
          <w:r>
            <w:rPr>
              <w:noProof/>
            </w:rPr>
            <w:t xml:space="preserve"> </w:t>
          </w:r>
          <w:r w:rsidRPr="008721C8">
            <w:rPr>
              <w:noProof/>
            </w:rPr>
            <w:t>[22]</w:t>
          </w:r>
          <w:r>
            <w:fldChar w:fldCharType="end"/>
          </w:r>
        </w:sdtContent>
      </w:sdt>
      <w:r>
        <w:t xml:space="preserve"> supports a minimum of 4KB (sub-sector) erase and a maximum of 256B (page) sequential writes. To perform a read-modify-write operation, the transition diagram shown in </w:t>
      </w:r>
      <w:r>
        <w:fldChar w:fldCharType="begin"/>
      </w:r>
      <w:r>
        <w:instrText xml:space="preserve"> REF _Ref400109404 \n \h  \* MERGEFORMAT </w:instrText>
      </w:r>
      <w:r>
        <w:fldChar w:fldCharType="separate"/>
      </w:r>
      <w:r>
        <w:t>Fig. 6</w:t>
      </w:r>
      <w:r>
        <w:fldChar w:fldCharType="end"/>
      </w:r>
      <w:r>
        <w:t xml:space="preserve"> is followed.</w:t>
      </w:r>
    </w:p>
    <w:p w:rsidR="00266BD8" w:rsidRDefault="00266BD8" w:rsidP="00266BD8">
      <w:r>
        <w:t xml:space="preserve">As with all of the devices under test, the control PPP was standardized at 3.3V throughout, while the 23VIW (2.3V idle/wait) PPP was constructed from the parameters listed within the datasheet. The device has a minimum operational voltage of 2.3V which is used for the idle and wait states. The subsector erase is </w:t>
      </w:r>
      <w:r>
        <w:lastRenderedPageBreak/>
        <w:t>specified to take a maximum of 150ms, while the page-write completes with a maximum delay of 5ms. Cross-subsector writes were not evaluated because that would simply require two test sequences to occur sequentially.</w:t>
      </w:r>
    </w:p>
    <w:p w:rsidR="00266BD8" w:rsidRDefault="00266BD8" w:rsidP="00266BD8">
      <w:r>
        <w:t xml:space="preserve">The device can reach the idle state either 10ms after power up or approximately 30us after the execution of a wake command. As the test begins, the chip is in the idle state; it does not require an initialization routine to execute before entering a functional state. A random sub-sector of memory is read into cache and is modified with the 128 bytes of random data to be committed. The sub-sector erase operation is executed, and IODVS adjusts the peripheral voltage to the wait state (2.3V in this PPP). </w:t>
      </w:r>
    </w:p>
    <w:p w:rsidR="00266BD8" w:rsidRPr="00C04077" w:rsidRDefault="00266BD8" w:rsidP="00266BD8">
      <w:r>
        <w:t xml:space="preserve">Upon completion of the erase cycle, the modified cached data are written back to the flash module one page at a time, resulting in 16 total page-writes. The writes cause a series of alternating “write-wait” states, and the corresponding voltage/state changes are evident in </w:t>
      </w:r>
      <w:r>
        <w:fldChar w:fldCharType="begin"/>
      </w:r>
      <w:r>
        <w:instrText xml:space="preserve"> REF _Ref400109434 \n \h  \* MERGEFORMAT </w:instrText>
      </w:r>
      <w:r>
        <w:fldChar w:fldCharType="separate"/>
      </w:r>
      <w:r>
        <w:t>Fig. 7</w:t>
      </w:r>
      <w:r>
        <w:fldChar w:fldCharType="end"/>
      </w:r>
      <w:r>
        <w:t>. After the final page-write delay is complete, the data are read back and verified with the cached copy to ensure data integrity.</w:t>
      </w:r>
    </w:p>
    <w:p w:rsidR="00266BD8" w:rsidRDefault="00266BD8" w:rsidP="00266BD8">
      <w:r>
        <w:t>Table IV summarizes the energy decrease per state yielded through the use of IODVS. As expected, the most significant savings are found in the idle and wait states, while an increase is seen in the active states.</w:t>
      </w:r>
    </w:p>
    <w:p w:rsidR="00266BD8" w:rsidRPr="00144882" w:rsidRDefault="00266BD8" w:rsidP="00266BD8">
      <w:r>
        <w:t xml:space="preserve">Because the test was in the idle state for 1ms out of the total length of 257ms, the test represents a duty cycle of 99.6%, which is effectively the worst case. As the duty cycle decreases, the idle energy savings begins to dominate and pushes the average toward a limit of 48.66%. </w:t>
      </w:r>
    </w:p>
    <w:p w:rsidR="00266BD8" w:rsidRPr="00C0518E" w:rsidRDefault="00266BD8" w:rsidP="00266BD8">
      <w:r>
        <w:t>It is noteworthy that this erase-write sequence is common to all flash memory, and so IODVS is applicable to flash memory in general. In high performance parallel NOR and NAND devices, writes complete on the order of micro-seconds. However, erase operations complete on the order of seconds and are easily exploitable by IODVS.</w:t>
      </w:r>
    </w:p>
    <w:p w:rsidR="00266BD8" w:rsidRDefault="00266BD8" w:rsidP="00266BD8">
      <w:pPr>
        <w:jc w:val="center"/>
      </w:pPr>
      <w:r>
        <w:rPr>
          <w:noProof/>
        </w:rPr>
        <w:drawing>
          <wp:inline distT="0" distB="0" distL="0" distR="0" wp14:anchorId="2C85DEE8" wp14:editId="26C52C25">
            <wp:extent cx="2743200" cy="2197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Cropped.t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43200" cy="2197612"/>
                    </a:xfrm>
                    <a:prstGeom prst="rect">
                      <a:avLst/>
                    </a:prstGeom>
                  </pic:spPr>
                </pic:pic>
              </a:graphicData>
            </a:graphic>
          </wp:inline>
        </w:drawing>
      </w:r>
    </w:p>
    <w:p w:rsidR="00266BD8" w:rsidRDefault="00266BD8" w:rsidP="00266BD8">
      <w:pPr>
        <w:jc w:val="center"/>
      </w:pPr>
      <w:r>
        <w:rPr>
          <w:noProof/>
        </w:rPr>
        <w:lastRenderedPageBreak/>
        <w:drawing>
          <wp:inline distT="0" distB="0" distL="0" distR="0" wp14:anchorId="2F688766" wp14:editId="581F0ECC">
            <wp:extent cx="3191510" cy="4123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spacing w:before="0" w:after="0" w:line="240" w:lineRule="auto"/>
      </w:pPr>
      <w:bookmarkStart w:id="31" w:name="_Ref400106876"/>
      <w:r>
        <w:t>Serial Flash Energy Consumption</w:t>
      </w:r>
      <w:bookmarkEnd w:id="31"/>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uJ)</w:t>
            </w:r>
          </w:p>
        </w:tc>
        <w:tc>
          <w:tcPr>
            <w:tcW w:w="1260" w:type="dxa"/>
            <w:noWrap/>
            <w:hideMark/>
          </w:tcPr>
          <w:p w:rsidR="00266BD8" w:rsidRPr="0098506B" w:rsidRDefault="00266BD8" w:rsidP="00122A8E">
            <w:pPr>
              <w:pStyle w:val="tablecolhead"/>
              <w:spacing w:after="100" w:afterAutospacing="1"/>
            </w:pPr>
            <w:r w:rsidRPr="0098506B">
              <w:t>IODVS (uJ)</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BF6526" w:rsidRDefault="00266BD8" w:rsidP="00122A8E">
            <w:r w:rsidRPr="00BF6526">
              <w:t>10.27</w:t>
            </w:r>
          </w:p>
        </w:tc>
        <w:tc>
          <w:tcPr>
            <w:tcW w:w="1260" w:type="dxa"/>
            <w:noWrap/>
            <w:hideMark/>
          </w:tcPr>
          <w:p w:rsidR="00266BD8" w:rsidRPr="00BF6526" w:rsidRDefault="00266BD8" w:rsidP="00122A8E">
            <w:r w:rsidRPr="00BF6526">
              <w:t>5.27</w:t>
            </w:r>
          </w:p>
        </w:tc>
        <w:tc>
          <w:tcPr>
            <w:tcW w:w="810" w:type="dxa"/>
            <w:noWrap/>
            <w:hideMark/>
          </w:tcPr>
          <w:p w:rsidR="00266BD8" w:rsidRDefault="00266BD8" w:rsidP="00122A8E">
            <w:r w:rsidRPr="00BF6526">
              <w:t>-48.66%</w:t>
            </w:r>
          </w:p>
        </w:tc>
      </w:tr>
      <w:tr w:rsidR="00266BD8" w:rsidRPr="0098506B" w:rsidTr="00122A8E">
        <w:trPr>
          <w:cantSplit/>
          <w:jc w:val="center"/>
        </w:trPr>
        <w:tc>
          <w:tcPr>
            <w:tcW w:w="1075" w:type="dxa"/>
            <w:noWrap/>
          </w:tcPr>
          <w:p w:rsidR="00266BD8" w:rsidRPr="0098506B" w:rsidRDefault="00266BD8" w:rsidP="00122A8E">
            <w:pPr>
              <w:pStyle w:val="tablecopy"/>
              <w:spacing w:after="100" w:afterAutospacing="1"/>
            </w:pPr>
            <w:r>
              <w:t>Reading</w:t>
            </w:r>
          </w:p>
        </w:tc>
        <w:tc>
          <w:tcPr>
            <w:tcW w:w="1170" w:type="dxa"/>
            <w:noWrap/>
          </w:tcPr>
          <w:p w:rsidR="00266BD8" w:rsidRPr="005123A1" w:rsidRDefault="00266BD8" w:rsidP="00122A8E">
            <w:r w:rsidRPr="005123A1">
              <w:t>89.85</w:t>
            </w:r>
          </w:p>
        </w:tc>
        <w:tc>
          <w:tcPr>
            <w:tcW w:w="1260" w:type="dxa"/>
            <w:noWrap/>
          </w:tcPr>
          <w:p w:rsidR="00266BD8" w:rsidRPr="005123A1" w:rsidRDefault="00266BD8" w:rsidP="00122A8E">
            <w:r w:rsidRPr="005123A1">
              <w:t>90.86</w:t>
            </w:r>
          </w:p>
        </w:tc>
        <w:tc>
          <w:tcPr>
            <w:tcW w:w="810" w:type="dxa"/>
            <w:noWrap/>
          </w:tcPr>
          <w:p w:rsidR="00266BD8" w:rsidRDefault="00266BD8" w:rsidP="00122A8E">
            <w:r w:rsidRPr="005123A1">
              <w:t>1.1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r>
              <w:t>*</w:t>
            </w:r>
          </w:p>
        </w:tc>
        <w:tc>
          <w:tcPr>
            <w:tcW w:w="1170" w:type="dxa"/>
            <w:noWrap/>
            <w:hideMark/>
          </w:tcPr>
          <w:p w:rsidR="00266BD8" w:rsidRPr="00EF55D6" w:rsidRDefault="00266BD8" w:rsidP="00122A8E">
            <w:r w:rsidRPr="00EF55D6">
              <w:t>80.35</w:t>
            </w:r>
          </w:p>
        </w:tc>
        <w:tc>
          <w:tcPr>
            <w:tcW w:w="1260" w:type="dxa"/>
            <w:noWrap/>
            <w:hideMark/>
          </w:tcPr>
          <w:p w:rsidR="00266BD8" w:rsidRPr="00EF55D6" w:rsidRDefault="00266BD8" w:rsidP="00122A8E">
            <w:r w:rsidRPr="00EF55D6">
              <w:t>89.20</w:t>
            </w:r>
          </w:p>
        </w:tc>
        <w:tc>
          <w:tcPr>
            <w:tcW w:w="810" w:type="dxa"/>
            <w:noWrap/>
            <w:hideMark/>
          </w:tcPr>
          <w:p w:rsidR="00266BD8" w:rsidRPr="00EF55D6" w:rsidRDefault="00266BD8" w:rsidP="00122A8E">
            <w:r w:rsidRPr="00EF55D6">
              <w:t>11.0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r>
              <w:t>*</w:t>
            </w:r>
          </w:p>
        </w:tc>
        <w:tc>
          <w:tcPr>
            <w:tcW w:w="1170" w:type="dxa"/>
            <w:noWrap/>
            <w:hideMark/>
          </w:tcPr>
          <w:p w:rsidR="00266BD8" w:rsidRPr="00EF55D6" w:rsidRDefault="00266BD8" w:rsidP="00122A8E">
            <w:r w:rsidRPr="00EF55D6">
              <w:t>551.18</w:t>
            </w:r>
          </w:p>
        </w:tc>
        <w:tc>
          <w:tcPr>
            <w:tcW w:w="1260" w:type="dxa"/>
            <w:noWrap/>
            <w:hideMark/>
          </w:tcPr>
          <w:p w:rsidR="00266BD8" w:rsidRPr="00EF55D6" w:rsidRDefault="00266BD8" w:rsidP="00122A8E">
            <w:r w:rsidRPr="00EF55D6">
              <w:t>344.92</w:t>
            </w:r>
          </w:p>
        </w:tc>
        <w:tc>
          <w:tcPr>
            <w:tcW w:w="810" w:type="dxa"/>
            <w:noWrap/>
            <w:hideMark/>
          </w:tcPr>
          <w:p w:rsidR="00266BD8" w:rsidRDefault="00266BD8" w:rsidP="00122A8E">
            <w:r w:rsidRPr="00EF55D6">
              <w:t>-37.4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F800C0" w:rsidRDefault="00266BD8" w:rsidP="00122A8E">
            <w:r w:rsidRPr="00F800C0">
              <w:t>57.52</w:t>
            </w:r>
          </w:p>
        </w:tc>
        <w:tc>
          <w:tcPr>
            <w:tcW w:w="1260" w:type="dxa"/>
            <w:noWrap/>
            <w:hideMark/>
          </w:tcPr>
          <w:p w:rsidR="00266BD8" w:rsidRPr="00F800C0" w:rsidRDefault="00266BD8" w:rsidP="00122A8E">
            <w:r w:rsidRPr="00F800C0">
              <w:t>72.45</w:t>
            </w:r>
          </w:p>
        </w:tc>
        <w:tc>
          <w:tcPr>
            <w:tcW w:w="810" w:type="dxa"/>
            <w:noWrap/>
            <w:hideMark/>
          </w:tcPr>
          <w:p w:rsidR="00266BD8" w:rsidRDefault="00266BD8" w:rsidP="00122A8E">
            <w:r w:rsidRPr="00F800C0">
              <w:t>25.96%</w:t>
            </w:r>
          </w:p>
        </w:tc>
      </w:tr>
      <w:tr w:rsidR="00266BD8" w:rsidRPr="0098506B" w:rsidTr="00122A8E">
        <w:trPr>
          <w:cantSplit/>
          <w:jc w:val="center"/>
        </w:trPr>
        <w:tc>
          <w:tcPr>
            <w:tcW w:w="1075" w:type="dxa"/>
            <w:tcBorders>
              <w:bottom w:val="single" w:sz="4" w:space="0" w:color="auto"/>
            </w:tcBorders>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tcBorders>
              <w:bottom w:val="single" w:sz="4" w:space="0" w:color="auto"/>
            </w:tcBorders>
            <w:noWrap/>
            <w:hideMark/>
          </w:tcPr>
          <w:p w:rsidR="00266BD8" w:rsidRPr="00144882" w:rsidRDefault="00266BD8" w:rsidP="00122A8E">
            <w:pPr>
              <w:rPr>
                <w:b/>
              </w:rPr>
            </w:pPr>
            <w:r w:rsidRPr="00144882">
              <w:rPr>
                <w:b/>
              </w:rPr>
              <w:t>2517.04</w:t>
            </w:r>
          </w:p>
        </w:tc>
        <w:tc>
          <w:tcPr>
            <w:tcW w:w="1260" w:type="dxa"/>
            <w:tcBorders>
              <w:bottom w:val="single" w:sz="4" w:space="0" w:color="auto"/>
            </w:tcBorders>
            <w:noWrap/>
            <w:hideMark/>
          </w:tcPr>
          <w:p w:rsidR="00266BD8" w:rsidRPr="00144882" w:rsidRDefault="00266BD8" w:rsidP="00122A8E">
            <w:pPr>
              <w:rPr>
                <w:b/>
              </w:rPr>
            </w:pPr>
            <w:r w:rsidRPr="00144882">
              <w:rPr>
                <w:b/>
              </w:rPr>
              <w:t>1530.27</w:t>
            </w:r>
          </w:p>
        </w:tc>
        <w:tc>
          <w:tcPr>
            <w:tcW w:w="810" w:type="dxa"/>
            <w:tcBorders>
              <w:bottom w:val="single" w:sz="4" w:space="0" w:color="auto"/>
            </w:tcBorders>
            <w:noWrap/>
            <w:hideMark/>
          </w:tcPr>
          <w:p w:rsidR="00266BD8" w:rsidRPr="00144882" w:rsidRDefault="00266BD8" w:rsidP="00122A8E">
            <w:pPr>
              <w:rPr>
                <w:b/>
              </w:rPr>
            </w:pPr>
            <w:r w:rsidRPr="00144882">
              <w:rPr>
                <w:b/>
              </w:rPr>
              <w:t>-39.20%</w:t>
            </w:r>
          </w:p>
        </w:tc>
      </w:tr>
      <w:tr w:rsidR="00266BD8" w:rsidRPr="0098506B" w:rsidTr="00122A8E">
        <w:trPr>
          <w:cantSplit/>
          <w:jc w:val="center"/>
        </w:trPr>
        <w:tc>
          <w:tcPr>
            <w:tcW w:w="4315" w:type="dxa"/>
            <w:gridSpan w:val="4"/>
            <w:tcBorders>
              <w:left w:val="nil"/>
              <w:bottom w:val="nil"/>
              <w:right w:val="nil"/>
            </w:tcBorders>
            <w:noWrap/>
          </w:tcPr>
          <w:p w:rsidR="00266BD8" w:rsidRPr="00144882" w:rsidRDefault="00266BD8" w:rsidP="00122A8E">
            <w:pPr>
              <w:rPr>
                <w:b/>
              </w:rPr>
            </w:pPr>
            <w:r>
              <w:rPr>
                <w:b/>
              </w:rPr>
              <w:t>*</w:t>
            </w:r>
            <w:r w:rsidRPr="00244594">
              <w:t>s</w:t>
            </w:r>
            <w:r>
              <w:t>equential write and wait states</w:t>
            </w:r>
            <w:r w:rsidRPr="00244594">
              <w:t xml:space="preserve"> combined</w:t>
            </w:r>
          </w:p>
        </w:tc>
      </w:tr>
    </w:tbl>
    <w:p w:rsidR="00266BD8" w:rsidRDefault="00266BD8" w:rsidP="00266BD8">
      <w:pPr>
        <w:jc w:val="center"/>
      </w:pPr>
    </w:p>
    <w:p w:rsidR="00266BD8" w:rsidRDefault="00266BD8" w:rsidP="00266BD8">
      <w:pPr>
        <w:pStyle w:val="Heading3"/>
      </w:pPr>
      <w:bookmarkStart w:id="32" w:name="_Toc431053075"/>
      <w:r>
        <w:lastRenderedPageBreak/>
        <w:t>Micro-SD Memory Card</w:t>
      </w:r>
      <w:bookmarkEnd w:id="32"/>
    </w:p>
    <w:p w:rsidR="00266BD8" w:rsidRDefault="00266BD8" w:rsidP="00266BD8">
      <w:r>
        <w:rPr>
          <w:noProof/>
        </w:rPr>
        <w:drawing>
          <wp:inline distT="0" distB="0" distL="0" distR="0" wp14:anchorId="708F8A3D" wp14:editId="4DB74803">
            <wp:extent cx="5943600" cy="3113314"/>
            <wp:effectExtent l="0" t="0" r="0" b="0"/>
            <wp:docPr id="19" name="Picture 19" descr="C:\Users\drmoore\Documents\PEGMA\Documentation\Results\IODVS\SDCardTimingModifi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Results\IODVS\SDCardTimingModified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13314"/>
                    </a:xfrm>
                    <a:prstGeom prst="rect">
                      <a:avLst/>
                    </a:prstGeom>
                    <a:noFill/>
                    <a:ln>
                      <a:noFill/>
                    </a:ln>
                  </pic:spPr>
                </pic:pic>
              </a:graphicData>
            </a:graphic>
          </wp:inline>
        </w:drawing>
      </w:r>
    </w:p>
    <w:p w:rsidR="00266BD8" w:rsidRDefault="00266BD8" w:rsidP="00266BD8">
      <w:r>
        <w:rPr>
          <w:noProof/>
        </w:rPr>
        <w:drawing>
          <wp:inline distT="0" distB="0" distL="0" distR="0" wp14:anchorId="1B3691C5" wp14:editId="1782FE06">
            <wp:extent cx="2147978" cy="250095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1055" cy="2539464"/>
                    </a:xfrm>
                    <a:prstGeom prst="rect">
                      <a:avLst/>
                    </a:prstGeom>
                    <a:noFill/>
                  </pic:spPr>
                </pic:pic>
              </a:graphicData>
            </a:graphic>
          </wp:inline>
        </w:drawing>
      </w:r>
    </w:p>
    <w:p w:rsidR="00266BD8" w:rsidRDefault="00266BD8" w:rsidP="00266BD8">
      <w:r>
        <w:t>Micro-SD Cards follow a standard outlined by the SD Association</w:t>
      </w:r>
      <w:sdt>
        <w:sdtPr>
          <w:id w:val="-533965088"/>
          <w:citation/>
        </w:sdtPr>
        <w:sdtContent>
          <w:r>
            <w:fldChar w:fldCharType="begin"/>
          </w:r>
          <w:r>
            <w:instrText xml:space="preserve"> CITATION SDA13 \l 1033 </w:instrText>
          </w:r>
          <w:r>
            <w:fldChar w:fldCharType="separate"/>
          </w:r>
          <w:r>
            <w:rPr>
              <w:noProof/>
            </w:rPr>
            <w:t xml:space="preserve"> </w:t>
          </w:r>
          <w:r w:rsidRPr="008721C8">
            <w:rPr>
              <w:noProof/>
            </w:rPr>
            <w:t>[23]</w:t>
          </w:r>
          <w:r>
            <w:fldChar w:fldCharType="end"/>
          </w:r>
        </w:sdtContent>
      </w:sdt>
      <w:r>
        <w:t xml:space="preserve">. The standard is a minimum set of electrical and communication specifications that must be met and some vendors exceed those specifications </w:t>
      </w:r>
      <w:sdt>
        <w:sdtPr>
          <w:id w:val="-1316490852"/>
          <w:citation/>
        </w:sdtPr>
        <w:sdtContent>
          <w:r>
            <w:fldChar w:fldCharType="begin"/>
          </w:r>
          <w:r>
            <w:instrText xml:space="preserve"> CITATION NXP13 \l 1033 </w:instrText>
          </w:r>
          <w:r>
            <w:fldChar w:fldCharType="separate"/>
          </w:r>
          <w:r w:rsidRPr="008721C8">
            <w:rPr>
              <w:noProof/>
            </w:rPr>
            <w:t>[24]</w:t>
          </w:r>
          <w:r>
            <w:fldChar w:fldCharType="end"/>
          </w:r>
        </w:sdtContent>
      </w:sdt>
      <w:sdt>
        <w:sdtPr>
          <w:id w:val="-613287845"/>
          <w:citation/>
        </w:sdtPr>
        <w:sdtContent>
          <w:r>
            <w:fldChar w:fldCharType="begin"/>
          </w:r>
          <w:r>
            <w:instrText xml:space="preserve"> CITATION Sam11 \l 1033 </w:instrText>
          </w:r>
          <w:r>
            <w:fldChar w:fldCharType="separate"/>
          </w:r>
          <w:r>
            <w:rPr>
              <w:noProof/>
            </w:rPr>
            <w:t xml:space="preserve"> </w:t>
          </w:r>
          <w:r w:rsidRPr="008721C8">
            <w:rPr>
              <w:noProof/>
            </w:rPr>
            <w:t>[25]</w:t>
          </w:r>
          <w:r>
            <w:fldChar w:fldCharType="end"/>
          </w:r>
        </w:sdtContent>
      </w:sdt>
      <w:sdt>
        <w:sdtPr>
          <w:id w:val="142248616"/>
          <w:citation/>
        </w:sdtPr>
        <w:sdtContent>
          <w:r>
            <w:fldChar w:fldCharType="begin"/>
          </w:r>
          <w:r>
            <w:instrText xml:space="preserve"> CITATION Sup12 \l 1033 </w:instrText>
          </w:r>
          <w:r>
            <w:fldChar w:fldCharType="separate"/>
          </w:r>
          <w:r>
            <w:rPr>
              <w:noProof/>
            </w:rPr>
            <w:t xml:space="preserve"> </w:t>
          </w:r>
          <w:r w:rsidRPr="008721C8">
            <w:rPr>
              <w:noProof/>
            </w:rPr>
            <w:t>[26]</w:t>
          </w:r>
          <w:r>
            <w:fldChar w:fldCharType="end"/>
          </w:r>
        </w:sdtContent>
      </w:sdt>
      <w:r>
        <w:t>. A few of the variable parameters include clock speed, slew rate, initialization time, block length, read/write timing and power consumption. Additionally, the devices use a MMU which causes access timing to vary. The cumulative effect of these variations results in the SD Card protocol relying heavily on device polling. We avoid polling during write operations by predicting the write completion time.</w:t>
      </w:r>
    </w:p>
    <w:p w:rsidR="00266BD8" w:rsidRDefault="00266BD8" w:rsidP="00266BD8">
      <w:r>
        <w:fldChar w:fldCharType="begin"/>
      </w:r>
      <w:r>
        <w:instrText xml:space="preserve"> REF _Ref401538061 \r \h  \* MERGEFORMAT </w:instrText>
      </w:r>
      <w:r>
        <w:fldChar w:fldCharType="separate"/>
      </w:r>
      <w:r>
        <w:t>Fig. 8</w:t>
      </w:r>
      <w:r>
        <w:fldChar w:fldCharType="end"/>
      </w:r>
      <w:r>
        <w:t xml:space="preserve"> shows how timing variations affected our testing. The top figure shows one write/verify operation with constant polling for write-complete. The bottom figure shows the average of 2049 operations with polling beginning at 165ms. The non-monotonicity of the device state from the 165ms to 180ms marks indicate that some portion of the writes completed before 165ms had elapsed and advanced to the verify </w:t>
      </w:r>
      <w:r>
        <w:lastRenderedPageBreak/>
        <w:t>state immediately after polling. The shape also indicates that the majority of writes completed and advanced around the 170ms mark. Tuning the optimal polling time is a topic for further research.</w:t>
      </w:r>
    </w:p>
    <w:p w:rsidR="00266BD8" w:rsidRDefault="00266BD8" w:rsidP="00266BD8">
      <w:r>
        <w:t xml:space="preserve">An SD Card must be initialized after power up as shown in </w:t>
      </w:r>
      <w:r>
        <w:fldChar w:fldCharType="begin"/>
      </w:r>
      <w:r>
        <w:instrText xml:space="preserve"> REF _Ref401543664 \r \h  \* MERGEFORMAT </w:instrText>
      </w:r>
      <w:r>
        <w:fldChar w:fldCharType="separate"/>
      </w:r>
      <w:r>
        <w:t>Fig. 9</w:t>
      </w:r>
      <w:r>
        <w:fldChar w:fldCharType="end"/>
      </w:r>
      <w:r>
        <w:t>. The MCU communicates with the SD Card via SPI and the initialization process typically takes 250ms. Not all SD Cards support power down modes. IODVS enables the device to transition to the 2.7V “Initialized” state, rather than undergoing a complete power-cycle and incurring the 250ms penalty as would be typical with DPM.</w:t>
      </w:r>
    </w:p>
    <w:p w:rsidR="00266BD8" w:rsidRPr="003454C8" w:rsidRDefault="00266BD8" w:rsidP="00266BD8">
      <w:r>
        <w:t>From the initialized state, the device was sent a write command to a random address with random data. The device driver then waits a predetermined amount of time (the prediction) before beginning to poll the device for write complete which can take up to 250ms. After the write finishes, the device driver reads the data back in order to verify that it committed properly before returning to the idle state.</w:t>
      </w:r>
    </w:p>
    <w:p w:rsidR="00266BD8" w:rsidRDefault="00266BD8" w:rsidP="00266BD8">
      <w:r>
        <w:t>The SD Card has the highest current consumption of the devices tested and therefore requires a bulk capacitor at the load in order to ensure sufficient supply at the device. The point at which domain capacitance is detrimental to IODVS is dependent on the demands of the loads. Larger loads allow the domain to transition to lower voltages faster, while larger capacitances cause the domain to transition more slowly.</w:t>
      </w:r>
    </w:p>
    <w:p w:rsidR="00266BD8" w:rsidRDefault="00266BD8" w:rsidP="00266BD8">
      <w:pPr>
        <w:pStyle w:val="Heading4"/>
        <w:rPr>
          <w:sz w:val="26"/>
          <w:szCs w:val="26"/>
        </w:rPr>
      </w:pPr>
      <w:r>
        <w:t>Sandisk SDSC 1.0GB Micro-SD Memory Card</w:t>
      </w:r>
    </w:p>
    <w:p w:rsidR="00266BD8" w:rsidRDefault="00266BD8" w:rsidP="00266BD8">
      <w:r>
        <w:t xml:space="preserve">Initial experiments with the Sandisk Micro-SD indicated that the majority of write operations completed approximately 150-170ms after they began. Based on this data and as shown in </w:t>
      </w:r>
      <w:r>
        <w:fldChar w:fldCharType="begin"/>
      </w:r>
      <w:r>
        <w:instrText xml:space="preserve"> REF _Ref400477852 \n \h  \* MERGEFORMAT </w:instrText>
      </w:r>
      <w:r>
        <w:fldChar w:fldCharType="separate"/>
      </w:r>
      <w:r>
        <w:t>Fig. 10</w:t>
      </w:r>
      <w:r>
        <w:fldChar w:fldCharType="end"/>
      </w:r>
      <w:r>
        <w:t xml:space="preserve">, the card was not polled until the test reached the 180ms mark (which is approximately 165ms after the write command completed successfully).  After write-complete polling begins, we find that all of the writes had already completed and were eligible to transition into the verification stage. </w:t>
      </w:r>
    </w:p>
    <w:p w:rsidR="00266BD8" w:rsidRPr="009E4085" w:rsidRDefault="00266BD8" w:rsidP="00266BD8">
      <w:r>
        <w:t>Idle energy consumption dropped by 11.5% and the idle duration accounted for 10ms of the 184.1ms test, yielding a duty cycle of 94.6%. A duty cycle of 100% (constant write/verify) would yield an energy decrease of 27.54%. The write and verify stages of the test were relatively unchanged, though this could be due to insufficient resolution. Based on previous tests with higher resolution, charging the domain took between 5-10uJ and therefore is negligible compared to the total decrease of 3893uJ.</w:t>
      </w:r>
    </w:p>
    <w:p w:rsidR="00266BD8" w:rsidRDefault="00266BD8" w:rsidP="0026395E">
      <w:pPr>
        <w:jc w:val="center"/>
      </w:pPr>
      <w:r w:rsidRPr="00C64C06">
        <w:rPr>
          <w:noProof/>
        </w:rPr>
        <w:lastRenderedPageBreak/>
        <w:drawing>
          <wp:inline distT="0" distB="0" distL="0" distR="0" wp14:anchorId="37B07DFF" wp14:editId="08DE6865">
            <wp:extent cx="3191510" cy="4123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B8266E" w:rsidRDefault="00266BD8" w:rsidP="00266BD8">
      <w:pPr>
        <w:pStyle w:val="tablehead"/>
      </w:pPr>
      <w:r>
        <w:t>Sandisk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uJ)</w:t>
            </w:r>
          </w:p>
        </w:tc>
        <w:tc>
          <w:tcPr>
            <w:tcW w:w="1260" w:type="dxa"/>
            <w:noWrap/>
            <w:hideMark/>
          </w:tcPr>
          <w:p w:rsidR="00266BD8" w:rsidRPr="0098506B" w:rsidRDefault="00266BD8" w:rsidP="00122A8E">
            <w:pPr>
              <w:pStyle w:val="tablecolhead"/>
              <w:spacing w:after="100" w:afterAutospacing="1"/>
            </w:pPr>
            <w:r w:rsidRPr="0098506B">
              <w:t>IODVS (uJ)</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BD18FF" w:rsidRDefault="00266BD8" w:rsidP="00122A8E">
            <w:r w:rsidRPr="00BD18FF">
              <w:t>157.07</w:t>
            </w:r>
          </w:p>
        </w:tc>
        <w:tc>
          <w:tcPr>
            <w:tcW w:w="1260" w:type="dxa"/>
            <w:noWrap/>
            <w:hideMark/>
          </w:tcPr>
          <w:p w:rsidR="00266BD8" w:rsidRPr="00BD18FF" w:rsidRDefault="00266BD8" w:rsidP="00122A8E">
            <w:r w:rsidRPr="00BD18FF">
              <w:t>138.95</w:t>
            </w:r>
          </w:p>
        </w:tc>
        <w:tc>
          <w:tcPr>
            <w:tcW w:w="810" w:type="dxa"/>
            <w:noWrap/>
            <w:hideMark/>
          </w:tcPr>
          <w:p w:rsidR="00266BD8" w:rsidRPr="00BD18FF" w:rsidRDefault="00266BD8" w:rsidP="00122A8E">
            <w:r w:rsidRPr="00BD18FF">
              <w:t>-11.54%</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BD18FF" w:rsidRDefault="00266BD8" w:rsidP="00122A8E">
            <w:r w:rsidRPr="00BD18FF">
              <w:t>26.48</w:t>
            </w:r>
          </w:p>
        </w:tc>
        <w:tc>
          <w:tcPr>
            <w:tcW w:w="1260" w:type="dxa"/>
            <w:noWrap/>
            <w:hideMark/>
          </w:tcPr>
          <w:p w:rsidR="00266BD8" w:rsidRPr="00BD18FF" w:rsidRDefault="00266BD8" w:rsidP="00122A8E">
            <w:r w:rsidRPr="00BD18FF">
              <w:t>26.23</w:t>
            </w:r>
          </w:p>
        </w:tc>
        <w:tc>
          <w:tcPr>
            <w:tcW w:w="810" w:type="dxa"/>
            <w:noWrap/>
            <w:hideMark/>
          </w:tcPr>
          <w:p w:rsidR="00266BD8" w:rsidRPr="00BD18FF" w:rsidRDefault="00266BD8" w:rsidP="00122A8E">
            <w:r w:rsidRPr="00BD18FF">
              <w:t>-0.9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BD18FF" w:rsidRDefault="00266BD8" w:rsidP="00122A8E">
            <w:r w:rsidRPr="00BD18FF">
              <w:t>14021.97</w:t>
            </w:r>
          </w:p>
        </w:tc>
        <w:tc>
          <w:tcPr>
            <w:tcW w:w="1260" w:type="dxa"/>
            <w:noWrap/>
            <w:hideMark/>
          </w:tcPr>
          <w:p w:rsidR="00266BD8" w:rsidRPr="00BD18FF" w:rsidRDefault="00266BD8" w:rsidP="00122A8E">
            <w:r w:rsidRPr="00BD18FF">
              <w:t>10126.95</w:t>
            </w:r>
          </w:p>
        </w:tc>
        <w:tc>
          <w:tcPr>
            <w:tcW w:w="810" w:type="dxa"/>
            <w:noWrap/>
            <w:hideMark/>
          </w:tcPr>
          <w:p w:rsidR="00266BD8" w:rsidRPr="00BD18FF" w:rsidRDefault="00266BD8" w:rsidP="00122A8E">
            <w:r w:rsidRPr="00BD18FF">
              <w:t>-27.7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BD18FF" w:rsidRDefault="00266BD8" w:rsidP="00122A8E">
            <w:r w:rsidRPr="00BD18FF">
              <w:t>89.86</w:t>
            </w:r>
          </w:p>
        </w:tc>
        <w:tc>
          <w:tcPr>
            <w:tcW w:w="1260" w:type="dxa"/>
            <w:noWrap/>
            <w:hideMark/>
          </w:tcPr>
          <w:p w:rsidR="00266BD8" w:rsidRPr="00BD18FF" w:rsidRDefault="00266BD8" w:rsidP="00122A8E">
            <w:r w:rsidRPr="00BD18FF">
              <w:t>91.88</w:t>
            </w:r>
          </w:p>
        </w:tc>
        <w:tc>
          <w:tcPr>
            <w:tcW w:w="810" w:type="dxa"/>
            <w:noWrap/>
            <w:hideMark/>
          </w:tcPr>
          <w:p w:rsidR="00266BD8" w:rsidRPr="00BD18FF" w:rsidRDefault="00266BD8" w:rsidP="00122A8E">
            <w:r w:rsidRPr="00BD18FF">
              <w:t>2.25%</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14295.38</w:t>
            </w:r>
          </w:p>
        </w:tc>
        <w:tc>
          <w:tcPr>
            <w:tcW w:w="1260" w:type="dxa"/>
            <w:noWrap/>
            <w:hideMark/>
          </w:tcPr>
          <w:p w:rsidR="00266BD8" w:rsidRPr="003454C8" w:rsidRDefault="00266BD8" w:rsidP="00122A8E">
            <w:pPr>
              <w:rPr>
                <w:b/>
              </w:rPr>
            </w:pPr>
            <w:r w:rsidRPr="003454C8">
              <w:rPr>
                <w:b/>
              </w:rPr>
              <w:t>10384.02</w:t>
            </w:r>
          </w:p>
        </w:tc>
        <w:tc>
          <w:tcPr>
            <w:tcW w:w="810" w:type="dxa"/>
            <w:noWrap/>
            <w:hideMark/>
          </w:tcPr>
          <w:p w:rsidR="00266BD8" w:rsidRPr="003454C8" w:rsidRDefault="00266BD8" w:rsidP="00122A8E">
            <w:pPr>
              <w:rPr>
                <w:b/>
              </w:rPr>
            </w:pPr>
            <w:r w:rsidRPr="003454C8">
              <w:rPr>
                <w:b/>
              </w:rPr>
              <w:t>-27.36%</w:t>
            </w:r>
          </w:p>
        </w:tc>
      </w:tr>
    </w:tbl>
    <w:p w:rsidR="00266BD8" w:rsidRPr="009E4085" w:rsidRDefault="00266BD8" w:rsidP="00266BD8">
      <w:pPr>
        <w:pStyle w:val="Heading4"/>
        <w:rPr>
          <w:sz w:val="26"/>
          <w:szCs w:val="26"/>
        </w:rPr>
      </w:pPr>
      <w:r>
        <w:t>Lexar SDSC 1.0GB Micro-SD Memory Card</w:t>
      </w:r>
    </w:p>
    <w:p w:rsidR="00266BD8" w:rsidRDefault="00266BD8" w:rsidP="0026395E">
      <w:r>
        <w:t>The Lexar Micro-SD card had a higher average power draw and a different write-completion characteristic than the Sandisk Micro-SD Card. The majority of writes completed between 140-180ms after the test began. This result can also be inferred from the drop in current consumption beginning at the 140ms mark. Polling for the completion did not begin until 160ms after the test began.</w:t>
      </w:r>
    </w:p>
    <w:p w:rsidR="00266BD8" w:rsidRDefault="00266BD8" w:rsidP="0026395E">
      <w:r>
        <w:t xml:space="preserve">Despite the higher current draw, the system still benefited from a decrease in wait state energy consumption by 4049 uJ. The duty cycle was the same as the Sandisk card at 94.6% yielding an energy decrease of 24.12%. </w:t>
      </w:r>
    </w:p>
    <w:p w:rsidR="00266BD8" w:rsidRPr="009E4085" w:rsidRDefault="00266BD8" w:rsidP="0026395E">
      <w:pPr>
        <w:rPr>
          <w:rFonts w:asciiTheme="majorHAnsi" w:hAnsiTheme="majorHAnsi" w:cstheme="majorBidi"/>
          <w:sz w:val="26"/>
          <w:szCs w:val="26"/>
        </w:rPr>
      </w:pPr>
      <w:r>
        <w:t>Both the Sandisk and Lexar cards are older technology (manufactured in 2007 and 2009 respectively) and when compared with other cards, show higher energy consumption and slower performance. Newer implementations are better in both categories.</w:t>
      </w:r>
    </w:p>
    <w:p w:rsidR="00266BD8" w:rsidRDefault="00266BD8" w:rsidP="00266BD8">
      <w:r w:rsidRPr="00C64C06">
        <w:rPr>
          <w:noProof/>
        </w:rPr>
        <w:lastRenderedPageBreak/>
        <w:drawing>
          <wp:inline distT="0" distB="0" distL="0" distR="0" wp14:anchorId="4C3A1CBD" wp14:editId="6C6D64B6">
            <wp:extent cx="3191510" cy="4123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D81473" w:rsidRDefault="00266BD8" w:rsidP="00266BD8">
      <w:pPr>
        <w:pStyle w:val="tablehead"/>
      </w:pPr>
      <w:r>
        <w:t>Lexar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uJ)</w:t>
            </w:r>
          </w:p>
        </w:tc>
        <w:tc>
          <w:tcPr>
            <w:tcW w:w="1260" w:type="dxa"/>
            <w:noWrap/>
            <w:hideMark/>
          </w:tcPr>
          <w:p w:rsidR="00266BD8" w:rsidRPr="0098506B" w:rsidRDefault="00266BD8" w:rsidP="00122A8E">
            <w:pPr>
              <w:pStyle w:val="tablecolhead"/>
              <w:spacing w:after="100" w:afterAutospacing="1"/>
            </w:pPr>
            <w:r w:rsidRPr="0098506B">
              <w:t>IODVS (uJ)</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443D33" w:rsidRDefault="00266BD8" w:rsidP="00122A8E">
            <w:r w:rsidRPr="00443D33">
              <w:t>124.09</w:t>
            </w:r>
          </w:p>
        </w:tc>
        <w:tc>
          <w:tcPr>
            <w:tcW w:w="1260" w:type="dxa"/>
            <w:noWrap/>
            <w:hideMark/>
          </w:tcPr>
          <w:p w:rsidR="00266BD8" w:rsidRPr="00443D33" w:rsidRDefault="00266BD8" w:rsidP="00122A8E">
            <w:r w:rsidRPr="00443D33">
              <w:t>102.41</w:t>
            </w:r>
          </w:p>
        </w:tc>
        <w:tc>
          <w:tcPr>
            <w:tcW w:w="810" w:type="dxa"/>
            <w:noWrap/>
            <w:hideMark/>
          </w:tcPr>
          <w:p w:rsidR="00266BD8" w:rsidRPr="00443D33" w:rsidRDefault="00266BD8" w:rsidP="00122A8E">
            <w:r w:rsidRPr="00443D33">
              <w:t>-17.47%</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443D33" w:rsidRDefault="00266BD8" w:rsidP="00122A8E">
            <w:r w:rsidRPr="00443D33">
              <w:t>34.52</w:t>
            </w:r>
          </w:p>
        </w:tc>
        <w:tc>
          <w:tcPr>
            <w:tcW w:w="1260" w:type="dxa"/>
            <w:noWrap/>
            <w:hideMark/>
          </w:tcPr>
          <w:p w:rsidR="00266BD8" w:rsidRPr="00443D33" w:rsidRDefault="00266BD8" w:rsidP="00122A8E">
            <w:r w:rsidRPr="00443D33">
              <w:t>34.42</w:t>
            </w:r>
          </w:p>
        </w:tc>
        <w:tc>
          <w:tcPr>
            <w:tcW w:w="810" w:type="dxa"/>
            <w:noWrap/>
            <w:hideMark/>
          </w:tcPr>
          <w:p w:rsidR="00266BD8" w:rsidRPr="00443D33" w:rsidRDefault="00266BD8" w:rsidP="00122A8E">
            <w:r w:rsidRPr="00443D33">
              <w:t>-0.2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443D33" w:rsidRDefault="00266BD8" w:rsidP="00122A8E">
            <w:r w:rsidRPr="00443D33">
              <w:t>16608.43</w:t>
            </w:r>
          </w:p>
        </w:tc>
        <w:tc>
          <w:tcPr>
            <w:tcW w:w="1260" w:type="dxa"/>
            <w:noWrap/>
            <w:hideMark/>
          </w:tcPr>
          <w:p w:rsidR="00266BD8" w:rsidRPr="00443D33" w:rsidRDefault="00266BD8" w:rsidP="00122A8E">
            <w:r w:rsidRPr="00443D33">
              <w:t>12558.83</w:t>
            </w:r>
          </w:p>
        </w:tc>
        <w:tc>
          <w:tcPr>
            <w:tcW w:w="810" w:type="dxa"/>
            <w:noWrap/>
            <w:hideMark/>
          </w:tcPr>
          <w:p w:rsidR="00266BD8" w:rsidRPr="00443D33" w:rsidRDefault="00266BD8" w:rsidP="00122A8E">
            <w:r w:rsidRPr="00443D33">
              <w:t>-24.3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443D33" w:rsidRDefault="00266BD8" w:rsidP="00122A8E">
            <w:r w:rsidRPr="00443D33">
              <w:t>39.45</w:t>
            </w:r>
          </w:p>
        </w:tc>
        <w:tc>
          <w:tcPr>
            <w:tcW w:w="1260" w:type="dxa"/>
            <w:noWrap/>
            <w:hideMark/>
          </w:tcPr>
          <w:p w:rsidR="00266BD8" w:rsidRPr="00443D33" w:rsidRDefault="00266BD8" w:rsidP="00122A8E">
            <w:r w:rsidRPr="00443D33">
              <w:t>56.87</w:t>
            </w:r>
          </w:p>
        </w:tc>
        <w:tc>
          <w:tcPr>
            <w:tcW w:w="810" w:type="dxa"/>
            <w:noWrap/>
            <w:hideMark/>
          </w:tcPr>
          <w:p w:rsidR="00266BD8" w:rsidRPr="00443D33" w:rsidRDefault="00266BD8" w:rsidP="00122A8E">
            <w:r w:rsidRPr="00443D33">
              <w:t>44.17%</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16806.48</w:t>
            </w:r>
          </w:p>
        </w:tc>
        <w:tc>
          <w:tcPr>
            <w:tcW w:w="1260" w:type="dxa"/>
            <w:noWrap/>
            <w:hideMark/>
          </w:tcPr>
          <w:p w:rsidR="00266BD8" w:rsidRPr="003454C8" w:rsidRDefault="00266BD8" w:rsidP="00122A8E">
            <w:pPr>
              <w:rPr>
                <w:b/>
              </w:rPr>
            </w:pPr>
            <w:r w:rsidRPr="003454C8">
              <w:rPr>
                <w:b/>
              </w:rPr>
              <w:t>12752.54</w:t>
            </w:r>
          </w:p>
        </w:tc>
        <w:tc>
          <w:tcPr>
            <w:tcW w:w="810" w:type="dxa"/>
            <w:noWrap/>
            <w:hideMark/>
          </w:tcPr>
          <w:p w:rsidR="00266BD8" w:rsidRPr="003454C8" w:rsidRDefault="00266BD8" w:rsidP="00122A8E">
            <w:pPr>
              <w:rPr>
                <w:b/>
              </w:rPr>
            </w:pPr>
            <w:r w:rsidRPr="003454C8">
              <w:rPr>
                <w:b/>
              </w:rPr>
              <w:t>-24.12%</w:t>
            </w:r>
          </w:p>
        </w:tc>
      </w:tr>
    </w:tbl>
    <w:p w:rsidR="00266BD8" w:rsidRPr="009E4085" w:rsidRDefault="00266BD8" w:rsidP="00266BD8">
      <w:pPr>
        <w:pStyle w:val="Heading4"/>
        <w:rPr>
          <w:sz w:val="26"/>
          <w:szCs w:val="26"/>
        </w:rPr>
      </w:pPr>
      <w:r>
        <w:t>Swissbit S-200U 512MB Micro-SD Memory Card</w:t>
      </w:r>
    </w:p>
    <w:p w:rsidR="00266BD8" w:rsidRDefault="00266BD8" w:rsidP="00266BD8">
      <w:pPr>
        <w:pStyle w:val="BodyText"/>
        <w:rPr>
          <w:lang w:val="en-US"/>
        </w:rPr>
      </w:pPr>
      <w:r>
        <w:rPr>
          <w:lang w:val="en-US"/>
        </w:rPr>
        <w:t>The SwissBit Micro-SD Card is unique in that it uses 4x 4KB buffers to cache reads and writes to the memory card in order to speed up transaction times. The method is effective in that the worst case test time for the SwissBit card is less than half the best case test time for the previous two cards.</w:t>
      </w:r>
    </w:p>
    <w:p w:rsidR="00266BD8" w:rsidRDefault="00266BD8" w:rsidP="00266BD8">
      <w:pPr>
        <w:pStyle w:val="BodyText"/>
        <w:rPr>
          <w:noProof/>
          <w:lang w:val="en-US"/>
        </w:rPr>
      </w:pPr>
      <w:r>
        <w:rPr>
          <w:lang w:val="en-US"/>
        </w:rPr>
        <w:t xml:space="preserve">The card is equipped with power-fail circuitry that flushes the buffers to non-volatile memory once a voltage threshold has been reached. This functionality is seen at the moment just before the 70ms mark where the peripheral voltage reaches approximately 2.5V coinciding with a current spike of approximately 9mA. </w:t>
      </w:r>
    </w:p>
    <w:p w:rsidR="00266BD8" w:rsidRDefault="00266BD8" w:rsidP="00266BD8">
      <w:pPr>
        <w:pStyle w:val="BodyText"/>
        <w:rPr>
          <w:lang w:val="en-US"/>
        </w:rPr>
      </w:pPr>
      <w:r>
        <w:rPr>
          <w:lang w:val="en-US"/>
        </w:rPr>
        <w:t xml:space="preserve">The write-completion time varies much more significantly than the other cards. Current consumption of the device shown in </w:t>
      </w:r>
      <w:r>
        <w:rPr>
          <w:lang w:val="en-US"/>
        </w:rPr>
        <w:fldChar w:fldCharType="begin"/>
      </w:r>
      <w:r>
        <w:rPr>
          <w:lang w:val="en-US"/>
        </w:rPr>
        <w:instrText xml:space="preserve"> REF _Ref400487433 \n \h </w:instrText>
      </w:r>
      <w:r>
        <w:rPr>
          <w:lang w:val="en-US"/>
        </w:rPr>
      </w:r>
      <w:r>
        <w:rPr>
          <w:lang w:val="en-US"/>
        </w:rPr>
        <w:fldChar w:fldCharType="separate"/>
      </w:r>
      <w:r>
        <w:rPr>
          <w:lang w:val="en-US"/>
        </w:rPr>
        <w:t>Fig. 12</w:t>
      </w:r>
      <w:r>
        <w:rPr>
          <w:lang w:val="en-US"/>
        </w:rPr>
        <w:fldChar w:fldCharType="end"/>
      </w:r>
      <w:r>
        <w:rPr>
          <w:lang w:val="en-US"/>
        </w:rPr>
        <w:t xml:space="preserve"> indicates that writes begin completing at approximately the 35ms mark. </w:t>
      </w:r>
    </w:p>
    <w:p w:rsidR="00266BD8" w:rsidRDefault="00266BD8" w:rsidP="00266BD8">
      <w:pPr>
        <w:jc w:val="center"/>
      </w:pPr>
      <w:r w:rsidRPr="00C64C06">
        <w:rPr>
          <w:noProof/>
        </w:rPr>
        <w:lastRenderedPageBreak/>
        <w:drawing>
          <wp:inline distT="0" distB="0" distL="0" distR="0" wp14:anchorId="33634EA0" wp14:editId="03CC0CE5">
            <wp:extent cx="3191510" cy="4123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9C4811" w:rsidRDefault="00266BD8" w:rsidP="00266BD8">
      <w:pPr>
        <w:pStyle w:val="tablehead"/>
      </w:pPr>
      <w:r>
        <w:t>SwissBit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uJ)</w:t>
            </w:r>
          </w:p>
        </w:tc>
        <w:tc>
          <w:tcPr>
            <w:tcW w:w="1260" w:type="dxa"/>
            <w:noWrap/>
            <w:hideMark/>
          </w:tcPr>
          <w:p w:rsidR="00266BD8" w:rsidRPr="0098506B" w:rsidRDefault="00266BD8" w:rsidP="00122A8E">
            <w:pPr>
              <w:pStyle w:val="tablecolhead"/>
              <w:spacing w:after="100" w:afterAutospacing="1"/>
            </w:pPr>
            <w:r w:rsidRPr="0098506B">
              <w:t>IODVS (uJ)</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CD2C72" w:rsidRDefault="00266BD8" w:rsidP="00122A8E">
            <w:r w:rsidRPr="00CD2C72">
              <w:t>66.25</w:t>
            </w:r>
          </w:p>
        </w:tc>
        <w:tc>
          <w:tcPr>
            <w:tcW w:w="1260" w:type="dxa"/>
            <w:noWrap/>
            <w:hideMark/>
          </w:tcPr>
          <w:p w:rsidR="00266BD8" w:rsidRPr="00CD2C72" w:rsidRDefault="00266BD8" w:rsidP="00122A8E">
            <w:r w:rsidRPr="00CD2C72">
              <w:t>43.53</w:t>
            </w:r>
          </w:p>
        </w:tc>
        <w:tc>
          <w:tcPr>
            <w:tcW w:w="810" w:type="dxa"/>
            <w:noWrap/>
            <w:hideMark/>
          </w:tcPr>
          <w:p w:rsidR="00266BD8" w:rsidRPr="00CD2C72" w:rsidRDefault="00266BD8" w:rsidP="00122A8E">
            <w:r w:rsidRPr="00CD2C72">
              <w:t>-34.3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CD2C72" w:rsidRDefault="00266BD8" w:rsidP="00122A8E">
            <w:r w:rsidRPr="00CD2C72">
              <w:t>25.01</w:t>
            </w:r>
          </w:p>
        </w:tc>
        <w:tc>
          <w:tcPr>
            <w:tcW w:w="1260" w:type="dxa"/>
            <w:noWrap/>
            <w:hideMark/>
          </w:tcPr>
          <w:p w:rsidR="00266BD8" w:rsidRPr="00CD2C72" w:rsidRDefault="00266BD8" w:rsidP="00122A8E">
            <w:r w:rsidRPr="00CD2C72">
              <w:t>25.72</w:t>
            </w:r>
          </w:p>
        </w:tc>
        <w:tc>
          <w:tcPr>
            <w:tcW w:w="810" w:type="dxa"/>
            <w:noWrap/>
            <w:hideMark/>
          </w:tcPr>
          <w:p w:rsidR="00266BD8" w:rsidRPr="00CD2C72" w:rsidRDefault="00266BD8" w:rsidP="00122A8E">
            <w:r w:rsidRPr="00CD2C72">
              <w:t>2.85%</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CD2C72" w:rsidRDefault="00266BD8" w:rsidP="00122A8E">
            <w:r w:rsidRPr="00CD2C72">
              <w:t>3726.20</w:t>
            </w:r>
          </w:p>
        </w:tc>
        <w:tc>
          <w:tcPr>
            <w:tcW w:w="1260" w:type="dxa"/>
            <w:noWrap/>
            <w:hideMark/>
          </w:tcPr>
          <w:p w:rsidR="00266BD8" w:rsidRPr="00CD2C72" w:rsidRDefault="00266BD8" w:rsidP="00122A8E">
            <w:r w:rsidRPr="00CD2C72">
              <w:t>2839.78</w:t>
            </w:r>
          </w:p>
        </w:tc>
        <w:tc>
          <w:tcPr>
            <w:tcW w:w="810" w:type="dxa"/>
            <w:noWrap/>
            <w:hideMark/>
          </w:tcPr>
          <w:p w:rsidR="00266BD8" w:rsidRPr="00CD2C72" w:rsidRDefault="00266BD8" w:rsidP="00122A8E">
            <w:r w:rsidRPr="00CD2C72">
              <w:t>-23.79%</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CD2C72" w:rsidRDefault="00266BD8" w:rsidP="00122A8E">
            <w:r w:rsidRPr="00CD2C72">
              <w:t>36.31</w:t>
            </w:r>
          </w:p>
        </w:tc>
        <w:tc>
          <w:tcPr>
            <w:tcW w:w="1260" w:type="dxa"/>
            <w:noWrap/>
            <w:hideMark/>
          </w:tcPr>
          <w:p w:rsidR="00266BD8" w:rsidRPr="00CD2C72" w:rsidRDefault="00266BD8" w:rsidP="00122A8E">
            <w:r w:rsidRPr="00CD2C72">
              <w:t>31.68</w:t>
            </w:r>
          </w:p>
        </w:tc>
        <w:tc>
          <w:tcPr>
            <w:tcW w:w="810" w:type="dxa"/>
            <w:noWrap/>
            <w:hideMark/>
          </w:tcPr>
          <w:p w:rsidR="00266BD8" w:rsidRPr="00CD2C72" w:rsidRDefault="00266BD8" w:rsidP="00122A8E">
            <w:r w:rsidRPr="00CD2C72">
              <w:t>-12.74%</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3853.76</w:t>
            </w:r>
          </w:p>
        </w:tc>
        <w:tc>
          <w:tcPr>
            <w:tcW w:w="1260" w:type="dxa"/>
            <w:noWrap/>
            <w:hideMark/>
          </w:tcPr>
          <w:p w:rsidR="00266BD8" w:rsidRPr="003454C8" w:rsidRDefault="00266BD8" w:rsidP="00122A8E">
            <w:pPr>
              <w:rPr>
                <w:b/>
              </w:rPr>
            </w:pPr>
            <w:r w:rsidRPr="003454C8">
              <w:rPr>
                <w:b/>
              </w:rPr>
              <w:t>2940.71</w:t>
            </w:r>
          </w:p>
        </w:tc>
        <w:tc>
          <w:tcPr>
            <w:tcW w:w="810" w:type="dxa"/>
            <w:noWrap/>
            <w:hideMark/>
          </w:tcPr>
          <w:p w:rsidR="00266BD8" w:rsidRPr="003454C8" w:rsidRDefault="00266BD8" w:rsidP="00122A8E">
            <w:pPr>
              <w:rPr>
                <w:b/>
              </w:rPr>
            </w:pPr>
            <w:r w:rsidRPr="003454C8">
              <w:rPr>
                <w:b/>
              </w:rPr>
              <w:t>-23.69%</w:t>
            </w:r>
          </w:p>
        </w:tc>
      </w:tr>
    </w:tbl>
    <w:p w:rsidR="00266BD8" w:rsidRDefault="00266BD8" w:rsidP="00266BD8">
      <w:pPr>
        <w:pStyle w:val="Heading4"/>
      </w:pPr>
      <w:r>
        <w:t>Kingston SDHC 2.0GB Micro-SD Memory Card</w:t>
      </w:r>
    </w:p>
    <w:p w:rsidR="00266BD8" w:rsidRDefault="00266BD8" w:rsidP="00266BD8">
      <w:pPr>
        <w:pStyle w:val="BodyText"/>
        <w:rPr>
          <w:lang w:val="en-US"/>
        </w:rPr>
      </w:pPr>
      <w:r>
        <w:rPr>
          <w:lang w:val="en-US"/>
        </w:rPr>
        <w:t>The Kingston Micro-SD Card was manufactured in 2014. Initial experiments with the device indicated that writes completed nearly 20x faster than the models previously tested. Furthermore, the maximum wait state duration appeared to be slightly over 1ms with a very high current consumption throughout the state. The test used a 2us sample time.</w:t>
      </w:r>
    </w:p>
    <w:p w:rsidR="00266BD8" w:rsidRDefault="00266BD8" w:rsidP="00266BD8">
      <w:pPr>
        <w:pStyle w:val="BodyText"/>
        <w:rPr>
          <w:lang w:val="en-US"/>
        </w:rPr>
      </w:pPr>
      <w:r>
        <w:rPr>
          <w:lang w:val="en-US"/>
        </w:rPr>
        <w:t xml:space="preserve">The write operation appears as a staircase between the 4ms and 6ms mark indicating that the device was ready for the write to a random address immediately in most cases, but after a 1ms delay in others. </w:t>
      </w:r>
    </w:p>
    <w:p w:rsidR="00266BD8" w:rsidRDefault="00266BD8" w:rsidP="00266BD8">
      <w:r>
        <w:t>Despite the fast characteristics of the device, IODVS was able to decrease the idle energy consumption by 31.4% and the current consumption of the wait state by 20.46%. The device was idle for 4ms out of the total test time of 12ms, yielding a duty cycle of 67%. The energy costs of the write, wait and verify states are relatively close. If the duty cycle were increased to 100%, the energy decrease would converge on 7.45%.</w:t>
      </w:r>
    </w:p>
    <w:p w:rsidR="00266BD8" w:rsidRDefault="00266BD8" w:rsidP="00266BD8">
      <w:r>
        <w:rPr>
          <w:noProof/>
        </w:rPr>
        <w:lastRenderedPageBreak/>
        <w:drawing>
          <wp:inline distT="0" distB="0" distL="0" distR="0" wp14:anchorId="61555E25" wp14:editId="2309A97B">
            <wp:extent cx="3186430" cy="412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86430" cy="4128770"/>
                    </a:xfrm>
                    <a:prstGeom prst="rect">
                      <a:avLst/>
                    </a:prstGeom>
                    <a:noFill/>
                    <a:ln>
                      <a:noFill/>
                    </a:ln>
                  </pic:spPr>
                </pic:pic>
              </a:graphicData>
            </a:graphic>
          </wp:inline>
        </w:drawing>
      </w:r>
    </w:p>
    <w:p w:rsidR="00266BD8" w:rsidRDefault="00266BD8" w:rsidP="00266BD8">
      <w:pPr>
        <w:pStyle w:val="tablehead"/>
      </w:pPr>
      <w:r>
        <w:t>Kingston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uJ)</w:t>
            </w:r>
          </w:p>
        </w:tc>
        <w:tc>
          <w:tcPr>
            <w:tcW w:w="1260" w:type="dxa"/>
            <w:noWrap/>
            <w:hideMark/>
          </w:tcPr>
          <w:p w:rsidR="00266BD8" w:rsidRPr="0098506B" w:rsidRDefault="00266BD8" w:rsidP="00122A8E">
            <w:pPr>
              <w:pStyle w:val="tablecolhead"/>
              <w:spacing w:after="100" w:afterAutospacing="1"/>
            </w:pPr>
            <w:r w:rsidRPr="0098506B">
              <w:t>IODVS (uJ)</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937180" w:rsidRDefault="00266BD8" w:rsidP="00122A8E">
            <w:r w:rsidRPr="00937180">
              <w:t>24.63</w:t>
            </w:r>
          </w:p>
        </w:tc>
        <w:tc>
          <w:tcPr>
            <w:tcW w:w="1260" w:type="dxa"/>
            <w:noWrap/>
            <w:hideMark/>
          </w:tcPr>
          <w:p w:rsidR="00266BD8" w:rsidRPr="00937180" w:rsidRDefault="00266BD8" w:rsidP="00122A8E">
            <w:r w:rsidRPr="00937180">
              <w:t>16.89</w:t>
            </w:r>
          </w:p>
        </w:tc>
        <w:tc>
          <w:tcPr>
            <w:tcW w:w="810" w:type="dxa"/>
            <w:noWrap/>
            <w:hideMark/>
          </w:tcPr>
          <w:p w:rsidR="00266BD8" w:rsidRPr="00937180" w:rsidRDefault="00266BD8" w:rsidP="00122A8E">
            <w:r w:rsidRPr="00937180">
              <w:t>-31.4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937180" w:rsidRDefault="00266BD8" w:rsidP="00122A8E">
            <w:r w:rsidRPr="00937180">
              <w:t>89.74</w:t>
            </w:r>
          </w:p>
        </w:tc>
        <w:tc>
          <w:tcPr>
            <w:tcW w:w="1260" w:type="dxa"/>
            <w:noWrap/>
            <w:hideMark/>
          </w:tcPr>
          <w:p w:rsidR="00266BD8" w:rsidRPr="00937180" w:rsidRDefault="00266BD8" w:rsidP="00122A8E">
            <w:r w:rsidRPr="00937180">
              <w:t>91.45</w:t>
            </w:r>
          </w:p>
        </w:tc>
        <w:tc>
          <w:tcPr>
            <w:tcW w:w="810" w:type="dxa"/>
            <w:noWrap/>
            <w:hideMark/>
          </w:tcPr>
          <w:p w:rsidR="00266BD8" w:rsidRPr="00937180" w:rsidRDefault="00266BD8" w:rsidP="00122A8E">
            <w:r w:rsidRPr="00937180">
              <w:t>1.9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937180" w:rsidRDefault="00266BD8" w:rsidP="00122A8E">
            <w:r w:rsidRPr="00937180">
              <w:t>122.44</w:t>
            </w:r>
          </w:p>
        </w:tc>
        <w:tc>
          <w:tcPr>
            <w:tcW w:w="1260" w:type="dxa"/>
            <w:noWrap/>
            <w:hideMark/>
          </w:tcPr>
          <w:p w:rsidR="00266BD8" w:rsidRPr="00937180" w:rsidRDefault="00266BD8" w:rsidP="00122A8E">
            <w:r w:rsidRPr="00937180">
              <w:t>97.39</w:t>
            </w:r>
          </w:p>
        </w:tc>
        <w:tc>
          <w:tcPr>
            <w:tcW w:w="810" w:type="dxa"/>
            <w:noWrap/>
            <w:hideMark/>
          </w:tcPr>
          <w:p w:rsidR="00266BD8" w:rsidRPr="00937180" w:rsidRDefault="00266BD8" w:rsidP="00122A8E">
            <w:r w:rsidRPr="00937180">
              <w:t>-20.46%</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937180" w:rsidRDefault="00266BD8" w:rsidP="00122A8E">
            <w:r w:rsidRPr="00937180">
              <w:t>54.00</w:t>
            </w:r>
          </w:p>
        </w:tc>
        <w:tc>
          <w:tcPr>
            <w:tcW w:w="1260" w:type="dxa"/>
            <w:noWrap/>
            <w:hideMark/>
          </w:tcPr>
          <w:p w:rsidR="00266BD8" w:rsidRPr="00937180" w:rsidRDefault="00266BD8" w:rsidP="00122A8E">
            <w:r w:rsidRPr="00937180">
              <w:t>57.53</w:t>
            </w:r>
          </w:p>
        </w:tc>
        <w:tc>
          <w:tcPr>
            <w:tcW w:w="810" w:type="dxa"/>
            <w:noWrap/>
            <w:hideMark/>
          </w:tcPr>
          <w:p w:rsidR="00266BD8" w:rsidRPr="00937180" w:rsidRDefault="00266BD8" w:rsidP="00122A8E">
            <w:r w:rsidRPr="00937180">
              <w:t>6.5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290.81</w:t>
            </w:r>
          </w:p>
        </w:tc>
        <w:tc>
          <w:tcPr>
            <w:tcW w:w="1260" w:type="dxa"/>
            <w:noWrap/>
            <w:hideMark/>
          </w:tcPr>
          <w:p w:rsidR="00266BD8" w:rsidRPr="003454C8" w:rsidRDefault="00266BD8" w:rsidP="00122A8E">
            <w:pPr>
              <w:rPr>
                <w:b/>
              </w:rPr>
            </w:pPr>
            <w:r w:rsidRPr="003454C8">
              <w:rPr>
                <w:b/>
              </w:rPr>
              <w:t>263.26</w:t>
            </w:r>
          </w:p>
        </w:tc>
        <w:tc>
          <w:tcPr>
            <w:tcW w:w="810" w:type="dxa"/>
            <w:noWrap/>
            <w:hideMark/>
          </w:tcPr>
          <w:p w:rsidR="00266BD8" w:rsidRPr="003454C8" w:rsidRDefault="00266BD8" w:rsidP="00122A8E">
            <w:pPr>
              <w:rPr>
                <w:b/>
              </w:rPr>
            </w:pPr>
            <w:r w:rsidRPr="003454C8">
              <w:rPr>
                <w:b/>
              </w:rPr>
              <w:t>-9.47%</w:t>
            </w:r>
          </w:p>
        </w:tc>
      </w:tr>
    </w:tbl>
    <w:p w:rsidR="00266BD8" w:rsidRDefault="00266BD8" w:rsidP="00266BD8">
      <w:pPr>
        <w:pStyle w:val="Heading3"/>
        <w:rPr>
          <w:sz w:val="26"/>
          <w:szCs w:val="26"/>
        </w:rPr>
      </w:pPr>
      <w:bookmarkStart w:id="33" w:name="_Toc431053076"/>
      <w:r>
        <w:t>Honeywell HIH6130 Temperature / Humidity Sensor</w:t>
      </w:r>
      <w:bookmarkEnd w:id="33"/>
    </w:p>
    <w:p w:rsidR="00266BD8" w:rsidRDefault="00266BD8" w:rsidP="00266BD8">
      <w:r>
        <w:t>The MCU communicates with the temperature and humidity sensor</w:t>
      </w:r>
      <w:sdt>
        <w:sdtPr>
          <w:id w:val="1546101631"/>
          <w:citation/>
        </w:sdtPr>
        <w:sdtContent>
          <w:r>
            <w:fldChar w:fldCharType="begin"/>
          </w:r>
          <w:r>
            <w:instrText xml:space="preserve"> CITATION Hon13 \l 1033 </w:instrText>
          </w:r>
          <w:r>
            <w:fldChar w:fldCharType="separate"/>
          </w:r>
          <w:r>
            <w:rPr>
              <w:noProof/>
            </w:rPr>
            <w:t xml:space="preserve"> </w:t>
          </w:r>
          <w:r w:rsidRPr="008721C8">
            <w:rPr>
              <w:noProof/>
            </w:rPr>
            <w:t>[27]</w:t>
          </w:r>
          <w:r>
            <w:fldChar w:fldCharType="end"/>
          </w:r>
        </w:sdtContent>
      </w:sdt>
      <w:r>
        <w:t xml:space="preserve"> via I</w:t>
      </w:r>
      <w:r w:rsidRPr="005A2E00">
        <w:rPr>
          <w:vertAlign w:val="superscript"/>
        </w:rPr>
        <w:t>2</w:t>
      </w:r>
      <w:r>
        <w:t>C. The interface communicates in an open-drain fashion and therefore logic-high levels are accomplished simply by changing the MCU pin direction from output-low to input. The I</w:t>
      </w:r>
      <w:r w:rsidRPr="005A2E00">
        <w:rPr>
          <w:vertAlign w:val="superscript"/>
        </w:rPr>
        <w:t>2</w:t>
      </w:r>
      <w:r>
        <w:t>C bus was pulled to match the voltage level of the domain and therefore, when the MCU is sending data to the peripheral, it is not necessary to match the voltage of the MCU and peripheral domain. However, when the MCU is retrieving data from the peripheral, the voltages must be matched in order to ensure that input logic-level requirements are satisfied on the MCU.</w:t>
      </w:r>
      <w:r w:rsidRPr="005977A7">
        <w:t xml:space="preserve"> </w:t>
      </w:r>
    </w:p>
    <w:p w:rsidR="00266BD8" w:rsidRDefault="00266BD8" w:rsidP="00266BD8">
      <w:r>
        <w:t>The primary benefit of IODVS in the case of this peripheral is that the rate of I</w:t>
      </w:r>
      <w:r w:rsidRPr="00AC393A">
        <w:rPr>
          <w:vertAlign w:val="superscript"/>
        </w:rPr>
        <w:t>2</w:t>
      </w:r>
      <w:r>
        <w:t xml:space="preserve">C communication is </w:t>
      </w:r>
      <w:r>
        <w:rPr>
          <w:u w:val="single"/>
        </w:rPr>
        <w:t>highly</w:t>
      </w:r>
      <w:r>
        <w:t xml:space="preserve"> dependent on the magnitude of the pull-up resistors enabling it and the signaling voltage. By allowing the voltage to increase to 3.3V during the read, larger pull-up resistors can be used, thus decreasing static power dissipation while maintaining the same communication frequency.</w:t>
      </w:r>
    </w:p>
    <w:p w:rsidR="00266BD8" w:rsidRDefault="00266BD8" w:rsidP="00266BD8">
      <w:r>
        <w:t xml:space="preserve">Because the device operates using open-collector signaling, the PPP is slightly different. Again, the control PPP is 3.3V in all states, but the IODVS PPP is 2.5VIRyTW (idle / ready / transmitting / waiting). Transmitting is denoted as seen from the MCU perspective. So the profile effectively mandates that only </w:t>
      </w:r>
      <w:r>
        <w:lastRenderedPageBreak/>
        <w:t>when the MCU is receiving data from the peripheral should it raise the device voltage to an MCU compatible level.</w:t>
      </w:r>
    </w:p>
    <w:p w:rsidR="00266BD8" w:rsidRDefault="00266BD8" w:rsidP="00266BD8">
      <w:r>
        <w:t xml:space="preserve">The test begins in the Idle state as shown in </w:t>
      </w:r>
      <w:r>
        <w:fldChar w:fldCharType="begin"/>
      </w:r>
      <w:r>
        <w:instrText xml:space="preserve"> REF _Ref400122928 \n \h  \* MERGEFORMAT </w:instrText>
      </w:r>
      <w:r>
        <w:fldChar w:fldCharType="separate"/>
      </w:r>
      <w:r>
        <w:t>Fig. 14</w:t>
      </w:r>
      <w:r>
        <w:fldChar w:fldCharType="end"/>
      </w:r>
      <w:r>
        <w:t xml:space="preserve"> and the MCU issues a “Measure” command to the sensor. The peripheral takes up to 4ms to wake from sleep</w:t>
      </w:r>
      <w:sdt>
        <w:sdtPr>
          <w:id w:val="-1289046089"/>
          <w:citation/>
        </w:sdtPr>
        <w:sdtContent>
          <w:r>
            <w:fldChar w:fldCharType="begin"/>
          </w:r>
          <w:r>
            <w:instrText xml:space="preserve"> CITATION Hon12 \l 1033 </w:instrText>
          </w:r>
          <w:r>
            <w:fldChar w:fldCharType="separate"/>
          </w:r>
          <w:r>
            <w:rPr>
              <w:noProof/>
            </w:rPr>
            <w:t xml:space="preserve"> </w:t>
          </w:r>
          <w:r w:rsidRPr="008721C8">
            <w:rPr>
              <w:noProof/>
            </w:rPr>
            <w:t>[28]</w:t>
          </w:r>
          <w:r>
            <w:fldChar w:fldCharType="end"/>
          </w:r>
        </w:sdtContent>
      </w:sdt>
      <w:r>
        <w:t xml:space="preserve"> and then transitions to the temperature measurement and humidity measurement states in sequence. There is a noticeable drop in current in </w:t>
      </w:r>
      <w:r>
        <w:fldChar w:fldCharType="begin"/>
      </w:r>
      <w:r>
        <w:instrText xml:space="preserve"> REF _Ref400122973 \n \h  \* MERGEFORMAT </w:instrText>
      </w:r>
      <w:r>
        <w:fldChar w:fldCharType="separate"/>
      </w:r>
      <w:r>
        <w:t>Fig. 15</w:t>
      </w:r>
      <w:r>
        <w:fldChar w:fldCharType="end"/>
      </w:r>
      <w:r>
        <w:t xml:space="preserve"> upon the completion of the measurement and the MCU begins to read the data soon afterward. </w:t>
      </w:r>
    </w:p>
    <w:p w:rsidR="00266BD8" w:rsidRDefault="00266BD8" w:rsidP="00266BD8">
      <w:r>
        <w:t xml:space="preserve">This peripheral automatically enters an internal sleep mode described in its data sheet which drops the current consumption when a measurement has completed but has not yet been read. IODVS functions separately and provides additional energy savings. The first state has slightly higher energy power consumption because the device does not have a known measurement available. </w:t>
      </w:r>
    </w:p>
    <w:p w:rsidR="00266BD8" w:rsidRPr="005977A7" w:rsidRDefault="00266BD8" w:rsidP="00266BD8">
      <w:r>
        <w:t>IODVS consistently yields approximately 38% energy savings that is nearly duty-cycle independent. The reading state was unaffected by the optimization because voltages are equal.</w:t>
      </w:r>
    </w:p>
    <w:p w:rsidR="00266BD8" w:rsidRDefault="00266BD8" w:rsidP="00266BD8">
      <w:r>
        <w:rPr>
          <w:noProof/>
        </w:rPr>
        <w:drawing>
          <wp:inline distT="0" distB="0" distL="0" distR="0" wp14:anchorId="1933383D" wp14:editId="5D0144B0">
            <wp:extent cx="3195955" cy="1629410"/>
            <wp:effectExtent l="0" t="0" r="444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Cropped.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95955" cy="1629410"/>
                    </a:xfrm>
                    <a:prstGeom prst="rect">
                      <a:avLst/>
                    </a:prstGeom>
                  </pic:spPr>
                </pic:pic>
              </a:graphicData>
            </a:graphic>
          </wp:inline>
        </w:drawing>
      </w:r>
    </w:p>
    <w:p w:rsidR="00266BD8" w:rsidRDefault="00266BD8" w:rsidP="00266BD8">
      <w:r w:rsidRPr="00CE2F8D">
        <w:rPr>
          <w:noProof/>
        </w:rPr>
        <w:lastRenderedPageBreak/>
        <w:drawing>
          <wp:inline distT="0" distB="0" distL="0" distR="0" wp14:anchorId="1A878AC4" wp14:editId="5CE32E76">
            <wp:extent cx="3191510" cy="41236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pPr>
      <w:r>
        <w:t>HIH-6130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uJ)</w:t>
            </w:r>
          </w:p>
        </w:tc>
        <w:tc>
          <w:tcPr>
            <w:tcW w:w="1260" w:type="dxa"/>
            <w:noWrap/>
            <w:hideMark/>
          </w:tcPr>
          <w:p w:rsidR="00266BD8" w:rsidRPr="0098506B" w:rsidRDefault="00266BD8" w:rsidP="00122A8E">
            <w:pPr>
              <w:pStyle w:val="tablecolhead"/>
              <w:spacing w:after="100" w:afterAutospacing="1"/>
            </w:pPr>
            <w:r w:rsidRPr="0098506B">
              <w:t>IODVS (uJ)</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856E8D" w:rsidRDefault="00266BD8" w:rsidP="00122A8E">
            <w:r w:rsidRPr="00856E8D">
              <w:t>Idle</w:t>
            </w:r>
          </w:p>
        </w:tc>
        <w:tc>
          <w:tcPr>
            <w:tcW w:w="1170" w:type="dxa"/>
            <w:noWrap/>
            <w:hideMark/>
          </w:tcPr>
          <w:p w:rsidR="00266BD8" w:rsidRPr="00BD4038" w:rsidRDefault="00266BD8" w:rsidP="00122A8E">
            <w:r w:rsidRPr="00BD4038">
              <w:t>10.28</w:t>
            </w:r>
          </w:p>
        </w:tc>
        <w:tc>
          <w:tcPr>
            <w:tcW w:w="1260" w:type="dxa"/>
            <w:noWrap/>
            <w:hideMark/>
          </w:tcPr>
          <w:p w:rsidR="00266BD8" w:rsidRPr="00BD4038" w:rsidRDefault="00266BD8" w:rsidP="00122A8E">
            <w:r w:rsidRPr="00BD4038">
              <w:t>6.28</w:t>
            </w:r>
          </w:p>
        </w:tc>
        <w:tc>
          <w:tcPr>
            <w:tcW w:w="810" w:type="dxa"/>
            <w:noWrap/>
            <w:hideMark/>
          </w:tcPr>
          <w:p w:rsidR="00266BD8" w:rsidRPr="00BD4038" w:rsidRDefault="00266BD8" w:rsidP="00122A8E">
            <w:r w:rsidRPr="00BD4038">
              <w:t>-38.87%</w:t>
            </w:r>
          </w:p>
        </w:tc>
      </w:tr>
      <w:tr w:rsidR="00266BD8" w:rsidRPr="0098506B" w:rsidTr="00122A8E">
        <w:trPr>
          <w:cantSplit/>
          <w:jc w:val="center"/>
        </w:trPr>
        <w:tc>
          <w:tcPr>
            <w:tcW w:w="1075" w:type="dxa"/>
            <w:noWrap/>
            <w:hideMark/>
          </w:tcPr>
          <w:p w:rsidR="00266BD8" w:rsidRPr="00856E8D" w:rsidRDefault="00266BD8" w:rsidP="00122A8E">
            <w:r w:rsidRPr="00856E8D">
              <w:t>Command</w:t>
            </w:r>
          </w:p>
        </w:tc>
        <w:tc>
          <w:tcPr>
            <w:tcW w:w="1170" w:type="dxa"/>
            <w:noWrap/>
            <w:hideMark/>
          </w:tcPr>
          <w:p w:rsidR="00266BD8" w:rsidRPr="00BD4038" w:rsidRDefault="00266BD8" w:rsidP="00122A8E">
            <w:r w:rsidRPr="00BD4038">
              <w:t>1.68</w:t>
            </w:r>
          </w:p>
        </w:tc>
        <w:tc>
          <w:tcPr>
            <w:tcW w:w="1260" w:type="dxa"/>
            <w:noWrap/>
            <w:hideMark/>
          </w:tcPr>
          <w:p w:rsidR="00266BD8" w:rsidRPr="00BD4038" w:rsidRDefault="00266BD8" w:rsidP="00122A8E">
            <w:r w:rsidRPr="00BD4038">
              <w:t>1.05</w:t>
            </w:r>
          </w:p>
        </w:tc>
        <w:tc>
          <w:tcPr>
            <w:tcW w:w="810" w:type="dxa"/>
            <w:noWrap/>
            <w:hideMark/>
          </w:tcPr>
          <w:p w:rsidR="00266BD8" w:rsidRPr="00BD4038" w:rsidRDefault="00266BD8" w:rsidP="00122A8E">
            <w:r w:rsidRPr="00BD4038">
              <w:t>-37.60%</w:t>
            </w:r>
          </w:p>
        </w:tc>
      </w:tr>
      <w:tr w:rsidR="00266BD8" w:rsidRPr="0098506B" w:rsidTr="00122A8E">
        <w:trPr>
          <w:cantSplit/>
          <w:jc w:val="center"/>
        </w:trPr>
        <w:tc>
          <w:tcPr>
            <w:tcW w:w="1075" w:type="dxa"/>
            <w:noWrap/>
            <w:hideMark/>
          </w:tcPr>
          <w:p w:rsidR="00266BD8" w:rsidRPr="00856E8D" w:rsidRDefault="00266BD8" w:rsidP="00122A8E">
            <w:r w:rsidRPr="00856E8D">
              <w:t>Waiting</w:t>
            </w:r>
          </w:p>
        </w:tc>
        <w:tc>
          <w:tcPr>
            <w:tcW w:w="1170" w:type="dxa"/>
            <w:noWrap/>
            <w:hideMark/>
          </w:tcPr>
          <w:p w:rsidR="00266BD8" w:rsidRPr="00BD4038" w:rsidRDefault="00266BD8" w:rsidP="00122A8E">
            <w:r w:rsidRPr="00BD4038">
              <w:t>399.07</w:t>
            </w:r>
          </w:p>
        </w:tc>
        <w:tc>
          <w:tcPr>
            <w:tcW w:w="1260" w:type="dxa"/>
            <w:noWrap/>
            <w:hideMark/>
          </w:tcPr>
          <w:p w:rsidR="00266BD8" w:rsidRPr="00BD4038" w:rsidRDefault="00266BD8" w:rsidP="00122A8E">
            <w:r w:rsidRPr="00BD4038">
              <w:t>245.89</w:t>
            </w:r>
          </w:p>
        </w:tc>
        <w:tc>
          <w:tcPr>
            <w:tcW w:w="810" w:type="dxa"/>
            <w:noWrap/>
            <w:hideMark/>
          </w:tcPr>
          <w:p w:rsidR="00266BD8" w:rsidRPr="00BD4038" w:rsidRDefault="00266BD8" w:rsidP="00122A8E">
            <w:r w:rsidRPr="00BD4038">
              <w:t>-38.38%</w:t>
            </w:r>
          </w:p>
        </w:tc>
      </w:tr>
      <w:tr w:rsidR="00266BD8" w:rsidRPr="0098506B" w:rsidTr="00122A8E">
        <w:trPr>
          <w:cantSplit/>
          <w:jc w:val="center"/>
        </w:trPr>
        <w:tc>
          <w:tcPr>
            <w:tcW w:w="1075" w:type="dxa"/>
            <w:noWrap/>
            <w:hideMark/>
          </w:tcPr>
          <w:p w:rsidR="00266BD8" w:rsidRDefault="00266BD8" w:rsidP="00122A8E">
            <w:r w:rsidRPr="00856E8D">
              <w:t>Reading</w:t>
            </w:r>
          </w:p>
        </w:tc>
        <w:tc>
          <w:tcPr>
            <w:tcW w:w="1170" w:type="dxa"/>
            <w:noWrap/>
            <w:hideMark/>
          </w:tcPr>
          <w:p w:rsidR="00266BD8" w:rsidRPr="00BD4038" w:rsidRDefault="00266BD8" w:rsidP="00122A8E">
            <w:r w:rsidRPr="00BD4038">
              <w:t>4.30</w:t>
            </w:r>
          </w:p>
        </w:tc>
        <w:tc>
          <w:tcPr>
            <w:tcW w:w="1260" w:type="dxa"/>
            <w:noWrap/>
            <w:hideMark/>
          </w:tcPr>
          <w:p w:rsidR="00266BD8" w:rsidRPr="00BD4038" w:rsidRDefault="00266BD8" w:rsidP="00122A8E">
            <w:r w:rsidRPr="00BD4038">
              <w:t>4.42</w:t>
            </w:r>
          </w:p>
        </w:tc>
        <w:tc>
          <w:tcPr>
            <w:tcW w:w="810" w:type="dxa"/>
            <w:noWrap/>
            <w:hideMark/>
          </w:tcPr>
          <w:p w:rsidR="00266BD8" w:rsidRPr="00BD4038" w:rsidRDefault="00266BD8" w:rsidP="00122A8E">
            <w:r w:rsidRPr="00BD4038">
              <w:t>2.6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DF37D1" w:rsidRDefault="00266BD8" w:rsidP="00122A8E">
            <w:pPr>
              <w:rPr>
                <w:b/>
              </w:rPr>
            </w:pPr>
            <w:r w:rsidRPr="00DF37D1">
              <w:rPr>
                <w:b/>
              </w:rPr>
              <w:t>415.33</w:t>
            </w:r>
          </w:p>
        </w:tc>
        <w:tc>
          <w:tcPr>
            <w:tcW w:w="1260" w:type="dxa"/>
            <w:noWrap/>
            <w:hideMark/>
          </w:tcPr>
          <w:p w:rsidR="00266BD8" w:rsidRPr="00DF37D1" w:rsidRDefault="00266BD8" w:rsidP="00122A8E">
            <w:pPr>
              <w:rPr>
                <w:b/>
              </w:rPr>
            </w:pPr>
            <w:r w:rsidRPr="00DF37D1">
              <w:rPr>
                <w:b/>
              </w:rPr>
              <w:t>257.64</w:t>
            </w:r>
          </w:p>
        </w:tc>
        <w:tc>
          <w:tcPr>
            <w:tcW w:w="810" w:type="dxa"/>
            <w:noWrap/>
            <w:hideMark/>
          </w:tcPr>
          <w:p w:rsidR="00266BD8" w:rsidRPr="00DF37D1" w:rsidRDefault="00266BD8" w:rsidP="00122A8E">
            <w:pPr>
              <w:rPr>
                <w:b/>
              </w:rPr>
            </w:pPr>
            <w:r w:rsidRPr="00DF37D1">
              <w:rPr>
                <w:b/>
              </w:rPr>
              <w:t>-37.97%</w:t>
            </w:r>
          </w:p>
        </w:tc>
      </w:tr>
    </w:tbl>
    <w:p w:rsidR="0026395E" w:rsidRDefault="0026395E" w:rsidP="00266BD8"/>
    <w:p w:rsidR="0026395E" w:rsidRDefault="0026395E" w:rsidP="0026395E">
      <w:r>
        <w:br w:type="page"/>
      </w:r>
    </w:p>
    <w:p w:rsidR="00266BD8" w:rsidRDefault="0026395E" w:rsidP="003716EA">
      <w:pPr>
        <w:pStyle w:val="Heading1"/>
      </w:pPr>
      <w:r>
        <w:lastRenderedPageBreak/>
        <w:t>Chapter 4: Supervised iodvs</w:t>
      </w:r>
    </w:p>
    <w:p w:rsidR="00AC2848" w:rsidRDefault="003716EA" w:rsidP="003716EA">
      <w:r>
        <w:tab/>
        <w:t xml:space="preserve">IODVS has been shown to considerably reduce energy consumption in embedded peripherals. Throughout the course of previous work, the problem of interfering voltage changes was encountered. That is, where </w:t>
      </w:r>
      <w:r w:rsidR="008D41F8">
        <w:t xml:space="preserve">two or more peripherals coexist on the same voltage domain and one peripheral is more tolerant of voltage changes than others. </w:t>
      </w:r>
    </w:p>
    <w:p w:rsidR="003716EA" w:rsidRDefault="008D41F8" w:rsidP="00AC2848">
      <w:pPr>
        <w:ind w:firstLine="720"/>
      </w:pPr>
      <w:r>
        <w:t>For example, the EEPROM in previous experiments was capable of operating at 1.8V while the SDCard on the same domain would undergo a reset condition if the domain voltage were switched temporarily to 1.8V.</w:t>
      </w:r>
      <w:r w:rsidR="00AC2848">
        <w:t xml:space="preserve"> Not only would the SDCard need to undergo a lengthy reset procedure, but the device driver expects the SDCard to be in an operational state when the next device access is issued. It is unlikely that the device driver would be unable to handle the condition. Designing the device driver to handle random state changes outside of its control would result in a very inefficient driver.</w:t>
      </w:r>
    </w:p>
    <w:p w:rsidR="008D41F8" w:rsidRDefault="008D41F8" w:rsidP="003716EA">
      <w:r>
        <w:tab/>
        <w:t xml:space="preserve">A number of options are available to address the problem of domain voltage interference. The trivial solution would be to put each device on its own individual voltage domain. However, </w:t>
      </w:r>
      <w:r w:rsidR="00AC2848">
        <w:t>this method inevitably operates an SMPS in a very inefficient voltage translation region (the very lightly loaded region). Of course the cost of implementing a voltage domain for each peripheral in an embedded system would also be prohibitive.</w:t>
      </w:r>
    </w:p>
    <w:p w:rsidR="00187FA5" w:rsidRDefault="00AC2848" w:rsidP="00187FA5">
      <w:r>
        <w:tab/>
        <w:t xml:space="preserve">A voltage supervisor implemented at the driver or OS level is a natural fit for this type of problem. </w:t>
      </w:r>
      <w:r w:rsidR="00187FA5">
        <w:t xml:space="preserve">A simple </w:t>
      </w:r>
      <w:r w:rsidR="00187FA5">
        <w:t xml:space="preserve">mitigating option is to notify the drivers of all devices on a domain about voltage changes that are taking place. </w:t>
      </w:r>
      <w:r w:rsidR="00187FA5">
        <w:t>If two devices are o</w:t>
      </w:r>
      <w:r w:rsidR="00F33E93">
        <w:t xml:space="preserve">n the same voltage domain and an IODVS </w:t>
      </w:r>
      <w:r w:rsidR="00187FA5">
        <w:t>voltage change is requested, then the other device driver is notified of the change.</w:t>
      </w:r>
      <w:r w:rsidR="00F33E93">
        <w:t xml:space="preserve"> In this way, at least the device and driver can maintain consistency and the potential for devastating faults is reduced.</w:t>
      </w:r>
    </w:p>
    <w:p w:rsidR="00F33E93" w:rsidRDefault="00F33E93" w:rsidP="00006798">
      <w:pPr>
        <w:ind w:firstLine="720"/>
      </w:pPr>
      <w:r>
        <w:t xml:space="preserve">In fact, the supervisor opens up a number of options for mitigating inter-device interference. </w:t>
      </w:r>
      <w:r>
        <w:t xml:space="preserve">By registering the peripheral power profile with the supervisor, individual drivers </w:t>
      </w:r>
      <w:r w:rsidR="00006798">
        <w:t>can provide feedback to the supervisor as to how a voltage change would affect the device. If a device on the voltage domain would be affected by the requested change, then that change would be vetoed by the supervisor. Furthermore, rather than a simplistic binary decision, we explore a temporal cost associated with each voltage change. That is, for instance the time required to reinitialize an SDCard after a voltage change that causes a reset.</w:t>
      </w:r>
    </w:p>
    <w:p w:rsidR="00F33E93" w:rsidRDefault="00F33E93" w:rsidP="00F33E93">
      <w:pPr>
        <w:ind w:firstLine="720"/>
      </w:pPr>
      <w:r>
        <w:t xml:space="preserve">Ultimately, usage statistics like those used in DPM implementations are investigated in order to </w:t>
      </w:r>
      <w:r w:rsidR="00006798">
        <w:t xml:space="preserve">both optimize </w:t>
      </w:r>
      <w:r>
        <w:t xml:space="preserve">energy consumption and </w:t>
      </w:r>
      <w:r w:rsidR="00006798">
        <w:t xml:space="preserve">minimize </w:t>
      </w:r>
      <w:r>
        <w:t>response time.</w:t>
      </w:r>
      <w:r w:rsidR="00006798">
        <w:t xml:space="preserve"> These usage statistics are contrasted against the temporal cost of voltage changes on the domain.</w:t>
      </w:r>
    </w:p>
    <w:p w:rsidR="00006798" w:rsidRDefault="00006798" w:rsidP="00F33E93">
      <w:pPr>
        <w:ind w:firstLine="720"/>
      </w:pPr>
      <w:r>
        <w:t xml:space="preserve">A new hardware platform was developed for the exploration of supervised IODVS. The Precise Real-time In-circuit </w:t>
      </w:r>
      <w:r w:rsidR="00610B35">
        <w:t xml:space="preserve">Monitoring and Energy management system (PRIME) provides high resolution, fine-grained control and a wide variety of peripheral devices for experimentation. </w:t>
      </w:r>
      <w:r w:rsidR="001F3583">
        <w:t>The remainder of this chapter discussed the hardware developed to investigate Supervised IODVS at a fine-grained level, as well as the results of various supervisory policies.</w:t>
      </w:r>
    </w:p>
    <w:p w:rsidR="00006798" w:rsidRDefault="001F3583" w:rsidP="001F3583">
      <w:pPr>
        <w:pStyle w:val="Heading2"/>
      </w:pPr>
      <w:r>
        <w:t>Development Platform</w:t>
      </w:r>
    </w:p>
    <w:p w:rsidR="00006798" w:rsidRDefault="00006798" w:rsidP="00F33E93">
      <w:pPr>
        <w:ind w:firstLine="720"/>
      </w:pPr>
      <w:r>
        <w:t xml:space="preserve">The most significant factor which limited </w:t>
      </w:r>
      <w:r w:rsidR="001F3583">
        <w:t>previous</w:t>
      </w:r>
      <w:r>
        <w:t xml:space="preserve"> experiment resolution was a lack of in-system RAM. </w:t>
      </w:r>
      <w:r w:rsidR="001F3583">
        <w:t xml:space="preserve">The </w:t>
      </w:r>
      <w:r w:rsidR="000E450A">
        <w:t>analog to digital converters were capable of sampling at 1 MSPS, but onboard RAM limited an experiment at that sample rate to a duration of approximately 10ms. This limitation is addressed by using the STM32F427 Discovery evaluation board. The MCU is coupled with 64MB of SDRAM which is more than enough for experiments lasting on the order of greater than 1 second with a sample rate of 1MSPS and 4 channels.</w:t>
      </w:r>
    </w:p>
    <w:p w:rsidR="000E450A" w:rsidRDefault="000E450A" w:rsidP="00F33E93">
      <w:pPr>
        <w:ind w:firstLine="720"/>
      </w:pPr>
      <w:r>
        <w:lastRenderedPageBreak/>
        <w:t xml:space="preserve">Because SDRAM has looser timing requirements than asynchronous SRAM, tests were performed to ensure that memory bandwidth would be sufficient for the application. ADCs were driven using a timer and their results were transmitted via DMA to the external SDRAM chip along with device state information at a rate of 1MSPS. </w:t>
      </w:r>
    </w:p>
    <w:p w:rsidR="000E450A" w:rsidRDefault="000E450A" w:rsidP="000E450A">
      <w:pPr>
        <w:pStyle w:val="Heading2"/>
      </w:pPr>
      <w:r>
        <w:t>Adjustable Step-Down Module with Feedback</w:t>
      </w:r>
      <w:r w:rsidR="006F182A">
        <w:t xml:space="preserve"> (ASDM-300F)</w:t>
      </w:r>
    </w:p>
    <w:p w:rsidR="000E450A" w:rsidRDefault="000E450A" w:rsidP="000E450A">
      <w:r>
        <w:tab/>
        <w:t xml:space="preserve">Previous implementations used an adjustable SMPS to provide power to the peripheral devices. While this device is very efficient, it also produces a significant amount of noise. </w:t>
      </w:r>
      <w:r w:rsidR="006F182A">
        <w:t>The noise does not affect operation of the device, but could lead to a misinterpretation of the analog measurements. This problem is addressed through the development of a module that incorporates an adjustable SMPS, the current measurement circuitry and an onboard LDO for noise reduction. The module exposes 8 pins which are compatible with a DIP-8 standard package configuration.</w:t>
      </w:r>
    </w:p>
    <w:p w:rsidR="006F182A" w:rsidRDefault="00407799" w:rsidP="006F182A">
      <w:pPr>
        <w:pStyle w:val="Heading2"/>
      </w:pPr>
      <w:r>
        <w:t>Peripheral Power Switch</w:t>
      </w:r>
    </w:p>
    <w:p w:rsidR="00407799" w:rsidRDefault="00407799" w:rsidP="00407799">
      <w:r>
        <w:tab/>
      </w:r>
      <w:r w:rsidR="00941887">
        <w:t>Another limitation of previous experiments is that current measurements were taken at the supply of the voltage domain. While conducting experiments on one device, the effect of that voltage change was actually seen as to how it affected every device on the domain. This issue is addressed through the development of the Peripheral Power Switch (3x Circuits, 3.0Amp Max, Dip Package) – PPS-330D.</w:t>
      </w:r>
    </w:p>
    <w:p w:rsidR="00941887" w:rsidRDefault="00941887" w:rsidP="00407799">
      <w:r>
        <w:tab/>
        <w:t>The PPS-330D is 8-Pin DIP package compatible and provides inputs for 3 voltages and ground. A peripheral device or group of peripheral devices are connected to the output voltage and the output ground. The remaining two pins are used to select between which of the three domains (or disconnection) that the device is connected to. Selection is done using a 2</w:t>
      </w:r>
      <w:r>
        <w:sym w:font="Wingdings" w:char="F0E0"/>
      </w:r>
      <w:r>
        <w:t>4 decoder and the selected domain is indicated via LEDs on the module.</w:t>
      </w:r>
    </w:p>
    <w:p w:rsidR="00941887" w:rsidRDefault="00941887" w:rsidP="00407799">
      <w:r>
        <w:tab/>
        <w:t>In addition to load isolation, the device provides another option for load management. Given that a peripheral device may operate via IODVS in the range of 1.8</w:t>
      </w:r>
      <w:r>
        <w:sym w:font="Wingdings" w:char="F0E0"/>
      </w:r>
      <w:r>
        <w:t>3.3V, some domains may already be at the requested voltage. Therefore, rather than adjusting a voltage domain, the device could simply be switched to a more compatible domain for its current mode of operation.</w:t>
      </w:r>
    </w:p>
    <w:p w:rsidR="00941887" w:rsidRDefault="006336DE" w:rsidP="006336DE">
      <w:pPr>
        <w:pStyle w:val="Heading2"/>
      </w:pPr>
      <w:r>
        <w:t>Programmable Load Regulator</w:t>
      </w:r>
    </w:p>
    <w:p w:rsidR="006336DE" w:rsidRPr="006336DE" w:rsidRDefault="006336DE" w:rsidP="006336DE">
      <w:r>
        <w:tab/>
        <w:t xml:space="preserve">Through IODVS the current consumption requirements </w:t>
      </w:r>
      <w:bookmarkStart w:id="34" w:name="_GoBack"/>
      <w:bookmarkEnd w:id="34"/>
      <w:r>
        <w:t xml:space="preserve">of various operations on multiple different devices was characterized. The PLR-5010D (Programmable Load Regulator, 5V, 1.0A, Dual Output) allows </w:t>
      </w:r>
    </w:p>
    <w:sectPr w:rsidR="006336DE" w:rsidRPr="006336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33166BC"/>
    <w:multiLevelType w:val="hybridMultilevel"/>
    <w:tmpl w:val="2CB0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 w15:restartNumberingAfterBreak="0">
    <w:nsid w:val="7E013E3D"/>
    <w:multiLevelType w:val="hybridMultilevel"/>
    <w:tmpl w:val="F1D2AA12"/>
    <w:lvl w:ilvl="0" w:tplc="0409000F">
      <w:start w:val="1"/>
      <w:numFmt w:val="decimal"/>
      <w:lvlText w:val="%1."/>
      <w:lvlJc w:val="left"/>
      <w:pPr>
        <w:ind w:left="117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112"/>
    <w:rsid w:val="00006798"/>
    <w:rsid w:val="00024B55"/>
    <w:rsid w:val="00043943"/>
    <w:rsid w:val="000E4376"/>
    <w:rsid w:val="000E450A"/>
    <w:rsid w:val="000F3B2F"/>
    <w:rsid w:val="00122A8E"/>
    <w:rsid w:val="00132E7E"/>
    <w:rsid w:val="00133257"/>
    <w:rsid w:val="0017354F"/>
    <w:rsid w:val="00187FA5"/>
    <w:rsid w:val="0019364F"/>
    <w:rsid w:val="001F3583"/>
    <w:rsid w:val="00212420"/>
    <w:rsid w:val="00235520"/>
    <w:rsid w:val="00256439"/>
    <w:rsid w:val="0026395E"/>
    <w:rsid w:val="00266BD8"/>
    <w:rsid w:val="0028175A"/>
    <w:rsid w:val="002A3470"/>
    <w:rsid w:val="002A5395"/>
    <w:rsid w:val="00315188"/>
    <w:rsid w:val="003716EA"/>
    <w:rsid w:val="00373A71"/>
    <w:rsid w:val="003B0D6A"/>
    <w:rsid w:val="003E197D"/>
    <w:rsid w:val="00407799"/>
    <w:rsid w:val="004102DE"/>
    <w:rsid w:val="0042214E"/>
    <w:rsid w:val="00432A9E"/>
    <w:rsid w:val="00454943"/>
    <w:rsid w:val="00497346"/>
    <w:rsid w:val="004A6C26"/>
    <w:rsid w:val="005178E7"/>
    <w:rsid w:val="005362D0"/>
    <w:rsid w:val="00557E16"/>
    <w:rsid w:val="00610B35"/>
    <w:rsid w:val="00616CA2"/>
    <w:rsid w:val="006270CE"/>
    <w:rsid w:val="006336DE"/>
    <w:rsid w:val="006714C1"/>
    <w:rsid w:val="006E7EAB"/>
    <w:rsid w:val="006F182A"/>
    <w:rsid w:val="007753C2"/>
    <w:rsid w:val="00786112"/>
    <w:rsid w:val="00793612"/>
    <w:rsid w:val="007A1ACB"/>
    <w:rsid w:val="007C79A3"/>
    <w:rsid w:val="007E58F8"/>
    <w:rsid w:val="007F7DE5"/>
    <w:rsid w:val="00832FD7"/>
    <w:rsid w:val="00836BFD"/>
    <w:rsid w:val="00863DF2"/>
    <w:rsid w:val="008D41F8"/>
    <w:rsid w:val="00915187"/>
    <w:rsid w:val="00941887"/>
    <w:rsid w:val="00957CA6"/>
    <w:rsid w:val="00966B69"/>
    <w:rsid w:val="009906EB"/>
    <w:rsid w:val="009958A1"/>
    <w:rsid w:val="00A755D3"/>
    <w:rsid w:val="00A860C6"/>
    <w:rsid w:val="00AB0DB7"/>
    <w:rsid w:val="00AC2848"/>
    <w:rsid w:val="00AC4456"/>
    <w:rsid w:val="00AD3A22"/>
    <w:rsid w:val="00B52DC5"/>
    <w:rsid w:val="00C77629"/>
    <w:rsid w:val="00CA2496"/>
    <w:rsid w:val="00CD06F4"/>
    <w:rsid w:val="00CE6127"/>
    <w:rsid w:val="00D163F9"/>
    <w:rsid w:val="00D54478"/>
    <w:rsid w:val="00DA256A"/>
    <w:rsid w:val="00DA333A"/>
    <w:rsid w:val="00DB4844"/>
    <w:rsid w:val="00DB5499"/>
    <w:rsid w:val="00E1729B"/>
    <w:rsid w:val="00E7171E"/>
    <w:rsid w:val="00EB4486"/>
    <w:rsid w:val="00F33E93"/>
    <w:rsid w:val="00FA0697"/>
    <w:rsid w:val="00FB0AB6"/>
    <w:rsid w:val="00FC2039"/>
    <w:rsid w:val="00FC4F06"/>
    <w:rsid w:val="00FE05A3"/>
    <w:rsid w:val="00FF3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136885-3C45-4872-942C-A4F245F9C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CA2"/>
  </w:style>
  <w:style w:type="paragraph" w:styleId="Heading1">
    <w:name w:val="heading 1"/>
    <w:basedOn w:val="Normal"/>
    <w:next w:val="Normal"/>
    <w:link w:val="Heading1Char"/>
    <w:uiPriority w:val="9"/>
    <w:qFormat/>
    <w:rsid w:val="00616CA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16CA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616CA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616CA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16CA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16CA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16CA2"/>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16CA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16CA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6CA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16CA2"/>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616CA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616CA2"/>
    <w:rPr>
      <w:rFonts w:asciiTheme="majorHAnsi" w:eastAsiaTheme="majorEastAsia" w:hAnsiTheme="majorHAnsi" w:cstheme="majorBidi"/>
      <w:b/>
      <w:bCs/>
      <w:sz w:val="28"/>
      <w:szCs w:val="28"/>
    </w:rPr>
  </w:style>
  <w:style w:type="character" w:styleId="PlaceholderText">
    <w:name w:val="Placeholder Text"/>
    <w:basedOn w:val="DefaultParagraphFont"/>
    <w:uiPriority w:val="99"/>
    <w:semiHidden/>
    <w:rsid w:val="00FE05A3"/>
    <w:rPr>
      <w:color w:val="808080"/>
    </w:rPr>
  </w:style>
  <w:style w:type="character" w:customStyle="1" w:styleId="Heading3Char">
    <w:name w:val="Heading 3 Char"/>
    <w:basedOn w:val="DefaultParagraphFont"/>
    <w:link w:val="Heading3"/>
    <w:uiPriority w:val="9"/>
    <w:rsid w:val="00616CA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616CA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16CA2"/>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16CA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16CA2"/>
    <w:rPr>
      <w:i/>
      <w:iCs/>
    </w:rPr>
  </w:style>
  <w:style w:type="character" w:customStyle="1" w:styleId="Heading8Char">
    <w:name w:val="Heading 8 Char"/>
    <w:basedOn w:val="DefaultParagraphFont"/>
    <w:link w:val="Heading8"/>
    <w:uiPriority w:val="9"/>
    <w:semiHidden/>
    <w:rsid w:val="00616CA2"/>
    <w:rPr>
      <w:b/>
      <w:bCs/>
    </w:rPr>
  </w:style>
  <w:style w:type="character" w:customStyle="1" w:styleId="Heading9Char">
    <w:name w:val="Heading 9 Char"/>
    <w:basedOn w:val="DefaultParagraphFont"/>
    <w:link w:val="Heading9"/>
    <w:uiPriority w:val="9"/>
    <w:semiHidden/>
    <w:rsid w:val="00616CA2"/>
    <w:rPr>
      <w:i/>
      <w:iCs/>
    </w:rPr>
  </w:style>
  <w:style w:type="paragraph" w:styleId="Caption">
    <w:name w:val="caption"/>
    <w:basedOn w:val="Normal"/>
    <w:next w:val="Normal"/>
    <w:uiPriority w:val="35"/>
    <w:unhideWhenUsed/>
    <w:qFormat/>
    <w:rsid w:val="00616CA2"/>
    <w:rPr>
      <w:b/>
      <w:bCs/>
      <w:sz w:val="18"/>
      <w:szCs w:val="18"/>
    </w:rPr>
  </w:style>
  <w:style w:type="paragraph" w:styleId="Subtitle">
    <w:name w:val="Subtitle"/>
    <w:basedOn w:val="Normal"/>
    <w:next w:val="Normal"/>
    <w:link w:val="SubtitleChar"/>
    <w:uiPriority w:val="11"/>
    <w:qFormat/>
    <w:rsid w:val="00616CA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6CA2"/>
    <w:rPr>
      <w:rFonts w:asciiTheme="majorHAnsi" w:eastAsiaTheme="majorEastAsia" w:hAnsiTheme="majorHAnsi" w:cstheme="majorBidi"/>
      <w:sz w:val="24"/>
      <w:szCs w:val="24"/>
    </w:rPr>
  </w:style>
  <w:style w:type="character" w:styleId="Strong">
    <w:name w:val="Strong"/>
    <w:basedOn w:val="DefaultParagraphFont"/>
    <w:uiPriority w:val="22"/>
    <w:qFormat/>
    <w:rsid w:val="00616CA2"/>
    <w:rPr>
      <w:b/>
      <w:bCs/>
      <w:color w:val="auto"/>
    </w:rPr>
  </w:style>
  <w:style w:type="character" w:styleId="Emphasis">
    <w:name w:val="Emphasis"/>
    <w:basedOn w:val="DefaultParagraphFont"/>
    <w:uiPriority w:val="20"/>
    <w:qFormat/>
    <w:rsid w:val="00616CA2"/>
    <w:rPr>
      <w:i/>
      <w:iCs/>
      <w:color w:val="auto"/>
    </w:rPr>
  </w:style>
  <w:style w:type="paragraph" w:styleId="NoSpacing">
    <w:name w:val="No Spacing"/>
    <w:uiPriority w:val="1"/>
    <w:qFormat/>
    <w:rsid w:val="00616CA2"/>
    <w:pPr>
      <w:spacing w:after="0" w:line="240" w:lineRule="auto"/>
    </w:pPr>
  </w:style>
  <w:style w:type="paragraph" w:styleId="Quote">
    <w:name w:val="Quote"/>
    <w:basedOn w:val="Normal"/>
    <w:next w:val="Normal"/>
    <w:link w:val="QuoteChar"/>
    <w:uiPriority w:val="29"/>
    <w:qFormat/>
    <w:rsid w:val="00616CA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16CA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16CA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16CA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16CA2"/>
    <w:rPr>
      <w:i/>
      <w:iCs/>
      <w:color w:val="auto"/>
    </w:rPr>
  </w:style>
  <w:style w:type="character" w:styleId="IntenseEmphasis">
    <w:name w:val="Intense Emphasis"/>
    <w:basedOn w:val="DefaultParagraphFont"/>
    <w:uiPriority w:val="21"/>
    <w:qFormat/>
    <w:rsid w:val="00616CA2"/>
    <w:rPr>
      <w:b/>
      <w:bCs/>
      <w:i/>
      <w:iCs/>
      <w:color w:val="auto"/>
    </w:rPr>
  </w:style>
  <w:style w:type="character" w:styleId="SubtleReference">
    <w:name w:val="Subtle Reference"/>
    <w:basedOn w:val="DefaultParagraphFont"/>
    <w:uiPriority w:val="31"/>
    <w:qFormat/>
    <w:rsid w:val="00616CA2"/>
    <w:rPr>
      <w:smallCaps/>
      <w:color w:val="auto"/>
      <w:u w:val="single" w:color="7F7F7F" w:themeColor="text1" w:themeTint="80"/>
    </w:rPr>
  </w:style>
  <w:style w:type="character" w:styleId="IntenseReference">
    <w:name w:val="Intense Reference"/>
    <w:basedOn w:val="DefaultParagraphFont"/>
    <w:uiPriority w:val="32"/>
    <w:qFormat/>
    <w:rsid w:val="00616CA2"/>
    <w:rPr>
      <w:b/>
      <w:bCs/>
      <w:smallCaps/>
      <w:color w:val="auto"/>
      <w:u w:val="single"/>
    </w:rPr>
  </w:style>
  <w:style w:type="character" w:styleId="BookTitle">
    <w:name w:val="Book Title"/>
    <w:basedOn w:val="DefaultParagraphFont"/>
    <w:uiPriority w:val="33"/>
    <w:qFormat/>
    <w:rsid w:val="00616CA2"/>
    <w:rPr>
      <w:b/>
      <w:bCs/>
      <w:smallCaps/>
      <w:color w:val="auto"/>
    </w:rPr>
  </w:style>
  <w:style w:type="paragraph" w:styleId="TOCHeading">
    <w:name w:val="TOC Heading"/>
    <w:basedOn w:val="Heading1"/>
    <w:next w:val="Normal"/>
    <w:uiPriority w:val="39"/>
    <w:unhideWhenUsed/>
    <w:qFormat/>
    <w:rsid w:val="00616CA2"/>
    <w:pPr>
      <w:outlineLvl w:val="9"/>
    </w:pPr>
  </w:style>
  <w:style w:type="paragraph" w:styleId="TOC1">
    <w:name w:val="toc 1"/>
    <w:basedOn w:val="Normal"/>
    <w:next w:val="Normal"/>
    <w:autoRedefine/>
    <w:uiPriority w:val="39"/>
    <w:unhideWhenUsed/>
    <w:rsid w:val="00616CA2"/>
    <w:pPr>
      <w:spacing w:after="100"/>
    </w:pPr>
  </w:style>
  <w:style w:type="paragraph" w:styleId="TOC2">
    <w:name w:val="toc 2"/>
    <w:basedOn w:val="Normal"/>
    <w:next w:val="Normal"/>
    <w:autoRedefine/>
    <w:uiPriority w:val="39"/>
    <w:unhideWhenUsed/>
    <w:rsid w:val="00616CA2"/>
    <w:pPr>
      <w:spacing w:after="100"/>
      <w:ind w:left="220"/>
    </w:pPr>
  </w:style>
  <w:style w:type="character" w:styleId="Hyperlink">
    <w:name w:val="Hyperlink"/>
    <w:basedOn w:val="DefaultParagraphFont"/>
    <w:uiPriority w:val="99"/>
    <w:unhideWhenUsed/>
    <w:rsid w:val="00616CA2"/>
    <w:rPr>
      <w:color w:val="0563C1" w:themeColor="hyperlink"/>
      <w:u w:val="single"/>
    </w:rPr>
  </w:style>
  <w:style w:type="paragraph" w:styleId="TOC3">
    <w:name w:val="toc 3"/>
    <w:basedOn w:val="Normal"/>
    <w:next w:val="Normal"/>
    <w:autoRedefine/>
    <w:uiPriority w:val="39"/>
    <w:unhideWhenUsed/>
    <w:rsid w:val="00235520"/>
    <w:pPr>
      <w:spacing w:after="100" w:line="259" w:lineRule="auto"/>
      <w:ind w:left="440"/>
      <w:jc w:val="left"/>
    </w:pPr>
    <w:rPr>
      <w:rFonts w:cs="Times New Roman"/>
    </w:rPr>
  </w:style>
  <w:style w:type="paragraph" w:styleId="ListParagraph">
    <w:name w:val="List Paragraph"/>
    <w:basedOn w:val="Normal"/>
    <w:uiPriority w:val="34"/>
    <w:qFormat/>
    <w:rsid w:val="00D163F9"/>
    <w:pPr>
      <w:ind w:left="720"/>
      <w:contextualSpacing/>
    </w:pPr>
  </w:style>
  <w:style w:type="paragraph" w:styleId="BodyText">
    <w:name w:val="Body Text"/>
    <w:basedOn w:val="Normal"/>
    <w:link w:val="BodyTextChar"/>
    <w:qFormat/>
    <w:rsid w:val="00DB5499"/>
    <w:pPr>
      <w:tabs>
        <w:tab w:val="left" w:pos="288"/>
      </w:tabs>
      <w:spacing w:after="120" w:line="228" w:lineRule="auto"/>
      <w:ind w:firstLine="288"/>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DB5499"/>
    <w:rPr>
      <w:rFonts w:ascii="Times New Roman" w:eastAsia="SimSun" w:hAnsi="Times New Roman" w:cs="Times New Roman"/>
      <w:spacing w:val="-1"/>
      <w:sz w:val="20"/>
      <w:szCs w:val="20"/>
      <w:lang w:val="x-none" w:eastAsia="x-none"/>
    </w:rPr>
  </w:style>
  <w:style w:type="paragraph" w:customStyle="1" w:styleId="figurecaption">
    <w:name w:val="figure caption"/>
    <w:qFormat/>
    <w:rsid w:val="00DB5499"/>
    <w:pPr>
      <w:numPr>
        <w:numId w:val="2"/>
      </w:numPr>
      <w:tabs>
        <w:tab w:val="left" w:pos="533"/>
      </w:tabs>
      <w:spacing w:before="80" w:after="200" w:line="240" w:lineRule="auto"/>
      <w:ind w:left="0" w:firstLine="0"/>
    </w:pPr>
    <w:rPr>
      <w:rFonts w:ascii="Times New Roman" w:eastAsia="SimSun" w:hAnsi="Times New Roman" w:cs="Times New Roman"/>
      <w:noProof/>
      <w:sz w:val="16"/>
      <w:szCs w:val="16"/>
    </w:rPr>
  </w:style>
  <w:style w:type="paragraph" w:customStyle="1" w:styleId="tablehead">
    <w:name w:val="table head"/>
    <w:qFormat/>
    <w:rsid w:val="00DB5499"/>
    <w:pPr>
      <w:numPr>
        <w:numId w:val="3"/>
      </w:numPr>
      <w:spacing w:before="240" w:after="120" w:line="216" w:lineRule="auto"/>
      <w:jc w:val="center"/>
    </w:pPr>
    <w:rPr>
      <w:rFonts w:ascii="Times New Roman" w:eastAsia="SimSun" w:hAnsi="Times New Roman" w:cs="Times New Roman"/>
      <w:smallCaps/>
      <w:noProof/>
      <w:sz w:val="16"/>
      <w:szCs w:val="16"/>
    </w:rPr>
  </w:style>
  <w:style w:type="table" w:styleId="TableGrid">
    <w:name w:val="Table Grid"/>
    <w:basedOn w:val="TableNormal"/>
    <w:uiPriority w:val="59"/>
    <w:rsid w:val="00DB5499"/>
    <w:pPr>
      <w:spacing w:after="0" w:line="240" w:lineRule="auto"/>
      <w:jc w:val="left"/>
    </w:pPr>
    <w:rPr>
      <w:rFonts w:ascii="Times New Roman" w:hAnsi="Times New Roman"/>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BodyText"/>
    <w:rsid w:val="00DB5499"/>
    <w:pPr>
      <w:numPr>
        <w:numId w:val="4"/>
      </w:numPr>
      <w:tabs>
        <w:tab w:val="clear" w:pos="648"/>
      </w:tabs>
      <w:ind w:left="576" w:hanging="288"/>
    </w:pPr>
  </w:style>
  <w:style w:type="paragraph" w:customStyle="1" w:styleId="tablecolhead">
    <w:name w:val="table col head"/>
    <w:basedOn w:val="Normal"/>
    <w:rsid w:val="007E58F8"/>
    <w:pPr>
      <w:spacing w:after="0" w:line="240" w:lineRule="auto"/>
      <w:jc w:val="center"/>
    </w:pPr>
    <w:rPr>
      <w:rFonts w:ascii="Times New Roman" w:eastAsia="SimSun" w:hAnsi="Times New Roman" w:cs="Times New Roman"/>
      <w:b/>
      <w:bCs/>
      <w:sz w:val="16"/>
      <w:szCs w:val="16"/>
    </w:rPr>
  </w:style>
  <w:style w:type="paragraph" w:customStyle="1" w:styleId="tablecopy">
    <w:name w:val="table copy"/>
    <w:rsid w:val="007E58F8"/>
    <w:pPr>
      <w:spacing w:after="0" w:line="240" w:lineRule="auto"/>
    </w:pPr>
    <w:rPr>
      <w:rFonts w:ascii="Times New Roman" w:eastAsia="SimSun" w:hAnsi="Times New Roman" w:cs="Times New Roman"/>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4892982">
      <w:bodyDiv w:val="1"/>
      <w:marLeft w:val="0"/>
      <w:marRight w:val="0"/>
      <w:marTop w:val="0"/>
      <w:marBottom w:val="0"/>
      <w:divBdr>
        <w:top w:val="none" w:sz="0" w:space="0" w:color="auto"/>
        <w:left w:val="none" w:sz="0" w:space="0" w:color="auto"/>
        <w:bottom w:val="none" w:sz="0" w:space="0" w:color="auto"/>
        <w:right w:val="none" w:sz="0" w:space="0" w:color="auto"/>
      </w:divBdr>
    </w:div>
    <w:div w:id="1833637704">
      <w:bodyDiv w:val="1"/>
      <w:marLeft w:val="0"/>
      <w:marRight w:val="0"/>
      <w:marTop w:val="0"/>
      <w:marBottom w:val="0"/>
      <w:divBdr>
        <w:top w:val="none" w:sz="0" w:space="0" w:color="auto"/>
        <w:left w:val="none" w:sz="0" w:space="0" w:color="auto"/>
        <w:bottom w:val="none" w:sz="0" w:space="0" w:color="auto"/>
        <w:right w:val="none" w:sz="0" w:space="0" w:color="auto"/>
      </w:divBdr>
    </w:div>
    <w:div w:id="2054495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6.tif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9.tiff"/><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8.tif"/><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hart" Target="charts/chart1.xml"/><Relationship Id="rId11" Type="http://schemas.openxmlformats.org/officeDocument/2006/relationships/image" Target="media/image5.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4.jpeg"/><Relationship Id="rId19" Type="http://schemas.openxmlformats.org/officeDocument/2006/relationships/image" Target="media/image11.tif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tif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rmoore\Documents\PEGMA\Documentation\Dissertation\Figures\SignalingVoltagr.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ffects</a:t>
            </a:r>
            <a:r>
              <a:rPr lang="en-US" baseline="0"/>
              <a:t> of Slew Rate on Maximum Communications Speed</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Low V Low I</c:v>
                </c:pt>
              </c:strCache>
            </c:strRef>
          </c:tx>
          <c:spPr>
            <a:ln w="28575" cap="rnd">
              <a:solidFill>
                <a:schemeClr val="accent1"/>
              </a:solidFill>
              <a:round/>
            </a:ln>
            <a:effectLst/>
          </c:spPr>
          <c:marker>
            <c:symbol val="none"/>
          </c:marker>
          <c:val>
            <c:numRef>
              <c:f>Sheet1!$B$2:$B$60</c:f>
              <c:numCache>
                <c:formatCode>General</c:formatCode>
                <c:ptCount val="59"/>
                <c:pt idx="0">
                  <c:v>0</c:v>
                </c:pt>
                <c:pt idx="1">
                  <c:v>0.12939485079733351</c:v>
                </c:pt>
                <c:pt idx="2">
                  <c:v>0.25371605692410198</c:v>
                </c:pt>
                <c:pt idx="3">
                  <c:v>0.37316255883338029</c:v>
                </c:pt>
                <c:pt idx="4">
                  <c:v>0.48792549641150251</c:v>
                </c:pt>
                <c:pt idx="5">
                  <c:v>0.59818851484265956</c:v>
                </c:pt>
                <c:pt idx="6">
                  <c:v>0.70412805848037352</c:v>
                </c:pt>
                <c:pt idx="7">
                  <c:v>0.80591365319610553</c:v>
                </c:pt>
                <c:pt idx="8">
                  <c:v>0.90370817765681943</c:v>
                </c:pt>
                <c:pt idx="9">
                  <c:v>0.99766812396559723</c:v>
                </c:pt>
                <c:pt idx="10">
                  <c:v>1.0879438480823898</c:v>
                </c:pt>
                <c:pt idx="11">
                  <c:v>1.1746798104256329</c:v>
                </c:pt>
                <c:pt idx="12">
                  <c:v>1.2580148070397348</c:v>
                </c:pt>
                <c:pt idx="13">
                  <c:v>1.3380821916983585</c:v>
                </c:pt>
                <c:pt idx="14">
                  <c:v>1.4150100892989108</c:v>
                </c:pt>
                <c:pt idx="15">
                  <c:v>1.4889216008897128</c:v>
                </c:pt>
                <c:pt idx="16">
                  <c:v>1.5599350006579398</c:v>
                </c:pt>
                <c:pt idx="17">
                  <c:v>1.6281639251935545</c:v>
                </c:pt>
                <c:pt idx="18">
                  <c:v>1.6937175553320936</c:v>
                </c:pt>
                <c:pt idx="19">
                  <c:v>1.7567007908672998</c:v>
                </c:pt>
                <c:pt idx="20">
                  <c:v>1.8172144184131687</c:v>
                </c:pt>
                <c:pt idx="21">
                  <c:v>1.875355272684037</c:v>
                </c:pt>
                <c:pt idx="22">
                  <c:v>1.9312163914507816</c:v>
                </c:pt>
                <c:pt idx="23">
                  <c:v>1.9848871644211035</c:v>
                </c:pt>
                <c:pt idx="24">
                  <c:v>2.0364534762821305</c:v>
                </c:pt>
                <c:pt idx="25">
                  <c:v>2.0859978441342406</c:v>
                </c:pt>
                <c:pt idx="26">
                  <c:v>2.1335995495360258</c:v>
                </c:pt>
                <c:pt idx="27">
                  <c:v>2.179334765371701</c:v>
                </c:pt>
                <c:pt idx="28">
                  <c:v>2.2232766777439701</c:v>
                </c:pt>
                <c:pt idx="29">
                  <c:v>2.2654956030874023</c:v>
                </c:pt>
                <c:pt idx="30">
                  <c:v>2.3060591006897333</c:v>
                </c:pt>
                <c:pt idx="31">
                  <c:v>2.3450320808011336</c:v>
                </c:pt>
                <c:pt idx="32">
                  <c:v>2.3824769085044597</c:v>
                </c:pt>
                <c:pt idx="33">
                  <c:v>2.4184535035126942</c:v>
                </c:pt>
                <c:pt idx="34">
                  <c:v>2.4530194360532658</c:v>
                </c:pt>
                <c:pt idx="35">
                  <c:v>2.4862300189926989</c:v>
                </c:pt>
                <c:pt idx="36">
                  <c:v>2.5181383963489985</c:v>
                </c:pt>
                <c:pt idx="37">
                  <c:v>2.5487956283334183</c:v>
                </c:pt>
                <c:pt idx="38">
                  <c:v>2.5782507730576913</c:v>
                </c:pt>
                <c:pt idx="39">
                  <c:v>2.6065509650374765</c:v>
                </c:pt>
                <c:pt idx="40">
                  <c:v>2.6337414906176377</c:v>
                </c:pt>
                <c:pt idx="41">
                  <c:v>2.6598658604400574</c:v>
                </c:pt>
                <c:pt idx="42">
                  <c:v>2.6849658790699471</c:v>
                </c:pt>
                <c:pt idx="43">
                  <c:v>2.7090817118920727</c:v>
                </c:pt>
                <c:pt idx="44">
                  <c:v>2.7322519493839335</c:v>
                </c:pt>
                <c:pt idx="45">
                  <c:v>2.7545136688687646</c:v>
                </c:pt>
                <c:pt idx="46">
                  <c:v>2.7759024938471621</c:v>
                </c:pt>
                <c:pt idx="47">
                  <c:v>2.7964526510022836</c:v>
                </c:pt>
                <c:pt idx="48">
                  <c:v>2.8161970249698447</c:v>
                </c:pt>
                <c:pt idx="49">
                  <c:v>2.8351672109605519</c:v>
                </c:pt>
                <c:pt idx="50">
                  <c:v>2.8533935653191782</c:v>
                </c:pt>
                <c:pt idx="51">
                  <c:v>2.8709052541011948</c:v>
                </c:pt>
                <c:pt idx="52">
                  <c:v>2.8877302997446783</c:v>
                </c:pt>
                <c:pt idx="53">
                  <c:v>2.9038956259121931</c:v>
                </c:pt>
                <c:pt idx="54">
                  <c:v>2.9194271005743939</c:v>
                </c:pt>
                <c:pt idx="55">
                  <c:v>2.9343495774042982</c:v>
                </c:pt>
                <c:pt idx="56">
                  <c:v>2.9486869355484657</c:v>
                </c:pt>
                <c:pt idx="57">
                  <c:v>2.9624621178387263</c:v>
                </c:pt>
                <c:pt idx="58">
                  <c:v>2.9756971675056074</c:v>
                </c:pt>
              </c:numCache>
            </c:numRef>
          </c:val>
          <c:smooth val="0"/>
        </c:ser>
        <c:ser>
          <c:idx val="1"/>
          <c:order val="1"/>
          <c:tx>
            <c:strRef>
              <c:f>Sheet1!$C$1</c:f>
              <c:strCache>
                <c:ptCount val="1"/>
                <c:pt idx="0">
                  <c:v>Low V High I</c:v>
                </c:pt>
              </c:strCache>
            </c:strRef>
          </c:tx>
          <c:spPr>
            <a:ln w="28575" cap="rnd">
              <a:solidFill>
                <a:schemeClr val="accent2"/>
              </a:solidFill>
              <a:round/>
            </a:ln>
            <a:effectLst/>
          </c:spPr>
          <c:marker>
            <c:symbol val="none"/>
          </c:marker>
          <c:val>
            <c:numRef>
              <c:f>Sheet1!$C$2:$C$60</c:f>
              <c:numCache>
                <c:formatCode>General</c:formatCode>
                <c:ptCount val="59"/>
                <c:pt idx="0">
                  <c:v>0</c:v>
                </c:pt>
                <c:pt idx="1">
                  <c:v>0.25371605692410198</c:v>
                </c:pt>
                <c:pt idx="2">
                  <c:v>0.48792549641150251</c:v>
                </c:pt>
                <c:pt idx="3">
                  <c:v>0.70412805848037352</c:v>
                </c:pt>
                <c:pt idx="4">
                  <c:v>0.90370817765681988</c:v>
                </c:pt>
                <c:pt idx="5">
                  <c:v>1.0879438480823902</c:v>
                </c:pt>
                <c:pt idx="6">
                  <c:v>1.2580148070397348</c:v>
                </c:pt>
                <c:pt idx="7">
                  <c:v>1.4150100892989106</c:v>
                </c:pt>
                <c:pt idx="8">
                  <c:v>1.5599350006579393</c:v>
                </c:pt>
                <c:pt idx="9">
                  <c:v>1.6937175553320931</c:v>
                </c:pt>
                <c:pt idx="10">
                  <c:v>1.817214418413168</c:v>
                </c:pt>
                <c:pt idx="11">
                  <c:v>1.9312163914507807</c:v>
                </c:pt>
                <c:pt idx="12">
                  <c:v>2.0364534762821296</c:v>
                </c:pt>
                <c:pt idx="13">
                  <c:v>2.1335995495360249</c:v>
                </c:pt>
                <c:pt idx="14">
                  <c:v>2.2232766777439692</c:v>
                </c:pt>
                <c:pt idx="15">
                  <c:v>2.3060591006897329</c:v>
                </c:pt>
                <c:pt idx="16">
                  <c:v>2.3824769085044593</c:v>
                </c:pt>
                <c:pt idx="17">
                  <c:v>2.4530194360532658</c:v>
                </c:pt>
                <c:pt idx="18">
                  <c:v>2.5181383963489985</c:v>
                </c:pt>
                <c:pt idx="19">
                  <c:v>2.5782507730576913</c:v>
                </c:pt>
                <c:pt idx="20">
                  <c:v>2.6337414906176373</c:v>
                </c:pt>
                <c:pt idx="21">
                  <c:v>2.6849658790699471</c:v>
                </c:pt>
                <c:pt idx="22">
                  <c:v>2.732251949383933</c:v>
                </c:pt>
                <c:pt idx="23">
                  <c:v>2.7759024938471617</c:v>
                </c:pt>
                <c:pt idx="24">
                  <c:v>2.8161970249698447</c:v>
                </c:pt>
                <c:pt idx="25">
                  <c:v>2.8533935653191782</c:v>
                </c:pt>
                <c:pt idx="26">
                  <c:v>2.8877302997446779</c:v>
                </c:pt>
                <c:pt idx="27">
                  <c:v>2.9194271005743935</c:v>
                </c:pt>
                <c:pt idx="28">
                  <c:v>2.9486869355484657</c:v>
                </c:pt>
                <c:pt idx="29">
                  <c:v>2.975697167505607</c:v>
                </c:pt>
                <c:pt idx="30">
                  <c:v>3.0006307541449386</c:v>
                </c:pt>
                <c:pt idx="31">
                  <c:v>3.0236473555457533</c:v>
                </c:pt>
                <c:pt idx="32">
                  <c:v>3.0448943565371107</c:v>
                </c:pt>
                <c:pt idx="33">
                  <c:v>3.0645078104639261</c:v>
                </c:pt>
                <c:pt idx="34">
                  <c:v>3.0826133103928703</c:v>
                </c:pt>
                <c:pt idx="35">
                  <c:v>3.0993267933367807</c:v>
                </c:pt>
                <c:pt idx="36">
                  <c:v>3.1147552826473586</c:v>
                </c:pt>
                <c:pt idx="37">
                  <c:v>3.1289975733300048</c:v>
                </c:pt>
                <c:pt idx="38">
                  <c:v>3.1421448646691452</c:v>
                </c:pt>
                <c:pt idx="39">
                  <c:v>3.1542813442150135</c:v>
                </c:pt>
                <c:pt idx="40">
                  <c:v>3.1654847268713917</c:v>
                </c:pt>
                <c:pt idx="41">
                  <c:v>3.1758267525363184</c:v>
                </c:pt>
                <c:pt idx="42">
                  <c:v>3.1853736454823629</c:v>
                </c:pt>
                <c:pt idx="43">
                  <c:v>3.1941865384180597</c:v>
                </c:pt>
                <c:pt idx="44">
                  <c:v>3.2023218639459561</c:v>
                </c:pt>
                <c:pt idx="45">
                  <c:v>3.2098317159239347</c:v>
                </c:pt>
                <c:pt idx="46">
                  <c:v>3.2167641830437503</c:v>
                </c:pt>
                <c:pt idx="47">
                  <c:v>3.2231636567628397</c:v>
                </c:pt>
                <c:pt idx="48">
                  <c:v>3.2290711155612031</c:v>
                </c:pt>
                <c:pt idx="49">
                  <c:v>3.2345243873435781</c:v>
                </c:pt>
                <c:pt idx="50">
                  <c:v>3.2395583916671771</c:v>
                </c:pt>
                <c:pt idx="51">
                  <c:v>3.2442053633460723</c:v>
                </c:pt>
                <c:pt idx="52">
                  <c:v>3.2484950588640564</c:v>
                </c:pt>
                <c:pt idx="53">
                  <c:v>3.2524549469177289</c:v>
                </c:pt>
                <c:pt idx="54">
                  <c:v>3.2561103843099355</c:v>
                </c:pt>
                <c:pt idx="55">
                  <c:v>3.2594847783198739</c:v>
                </c:pt>
                <c:pt idx="56">
                  <c:v>3.2625997365895976</c:v>
                </c:pt>
                <c:pt idx="57">
                  <c:v>3.2654752054866916</c:v>
                </c:pt>
                <c:pt idx="58">
                  <c:v>3.2681295978291254</c:v>
                </c:pt>
              </c:numCache>
            </c:numRef>
          </c:val>
          <c:smooth val="0"/>
        </c:ser>
        <c:ser>
          <c:idx val="2"/>
          <c:order val="2"/>
          <c:tx>
            <c:strRef>
              <c:f>Sheet1!$D$1</c:f>
              <c:strCache>
                <c:ptCount val="1"/>
                <c:pt idx="0">
                  <c:v>High V Low I</c:v>
                </c:pt>
              </c:strCache>
            </c:strRef>
          </c:tx>
          <c:spPr>
            <a:ln w="28575" cap="rnd">
              <a:solidFill>
                <a:schemeClr val="accent3"/>
              </a:solidFill>
              <a:round/>
            </a:ln>
            <a:effectLst/>
          </c:spPr>
          <c:marker>
            <c:symbol val="none"/>
          </c:marker>
          <c:val>
            <c:numRef>
              <c:f>Sheet1!$D$2:$D$60</c:f>
              <c:numCache>
                <c:formatCode>General</c:formatCode>
                <c:ptCount val="59"/>
                <c:pt idx="0">
                  <c:v>0</c:v>
                </c:pt>
                <c:pt idx="1">
                  <c:v>0.19605280423838412</c:v>
                </c:pt>
                <c:pt idx="2">
                  <c:v>0.38441826806682122</c:v>
                </c:pt>
                <c:pt idx="3">
                  <c:v>0.56539781641421261</c:v>
                </c:pt>
                <c:pt idx="4">
                  <c:v>0.73928105516894327</c:v>
                </c:pt>
                <c:pt idx="5">
                  <c:v>0.90634623461009034</c:v>
                </c:pt>
                <c:pt idx="6">
                  <c:v>1.0668606946672328</c:v>
                </c:pt>
                <c:pt idx="7">
                  <c:v>1.2210812927213721</c:v>
                </c:pt>
                <c:pt idx="8">
                  <c:v>1.3692548146315446</c:v>
                </c:pt>
                <c:pt idx="9">
                  <c:v>1.5116183696448444</c:v>
                </c:pt>
                <c:pt idx="10">
                  <c:v>1.6483997698218027</c:v>
                </c:pt>
                <c:pt idx="11">
                  <c:v>1.7798178945842924</c:v>
                </c:pt>
                <c:pt idx="12">
                  <c:v>1.9060830409692953</c:v>
                </c:pt>
                <c:pt idx="13">
                  <c:v>2.0273972601490282</c:v>
                </c:pt>
                <c:pt idx="14">
                  <c:v>2.1439546807559258</c:v>
                </c:pt>
                <c:pt idx="15">
                  <c:v>2.2559418195298679</c:v>
                </c:pt>
                <c:pt idx="16">
                  <c:v>2.363537879784757</c:v>
                </c:pt>
                <c:pt idx="17">
                  <c:v>2.4669150381720524</c:v>
                </c:pt>
                <c:pt idx="18">
                  <c:v>2.566238720200142</c:v>
                </c:pt>
                <c:pt idx="19">
                  <c:v>2.6616678649504544</c:v>
                </c:pt>
                <c:pt idx="20">
                  <c:v>2.7533551794138922</c:v>
                </c:pt>
                <c:pt idx="21">
                  <c:v>2.8414473828546019</c:v>
                </c:pt>
                <c:pt idx="22">
                  <c:v>2.9260854415920932</c:v>
                </c:pt>
                <c:pt idx="23">
                  <c:v>3.0074047945774298</c:v>
                </c:pt>
                <c:pt idx="24">
                  <c:v>3.0855355701244402</c:v>
                </c:pt>
                <c:pt idx="25">
                  <c:v>3.1606027941427888</c:v>
                </c:pt>
                <c:pt idx="26">
                  <c:v>3.2327265902060995</c:v>
                </c:pt>
                <c:pt idx="27">
                  <c:v>3.3020223717753048</c:v>
                </c:pt>
                <c:pt idx="28">
                  <c:v>3.3686010268848032</c:v>
                </c:pt>
                <c:pt idx="29">
                  <c:v>3.4325690955869739</c:v>
                </c:pt>
                <c:pt idx="30">
                  <c:v>3.4940289404389899</c:v>
                </c:pt>
                <c:pt idx="31">
                  <c:v>3.5530789103047478</c:v>
                </c:pt>
                <c:pt idx="32">
                  <c:v>3.6098134977340299</c:v>
                </c:pt>
                <c:pt idx="33">
                  <c:v>3.6643234901707489</c:v>
                </c:pt>
                <c:pt idx="34">
                  <c:v>3.7166961152322209</c:v>
                </c:pt>
                <c:pt idx="35">
                  <c:v>3.7670151802919682</c:v>
                </c:pt>
                <c:pt idx="36">
                  <c:v>3.8153612065893916</c:v>
                </c:pt>
                <c:pt idx="37">
                  <c:v>3.8618115580809369</c:v>
                </c:pt>
                <c:pt idx="38">
                  <c:v>3.9064405652389267</c:v>
                </c:pt>
                <c:pt idx="39">
                  <c:v>3.9493196439961769</c:v>
                </c:pt>
                <c:pt idx="40">
                  <c:v>3.9905174100267238</c:v>
                </c:pt>
                <c:pt idx="41">
                  <c:v>4.0300997885455416</c:v>
                </c:pt>
                <c:pt idx="42">
                  <c:v>4.0681301198029507</c:v>
                </c:pt>
                <c:pt idx="43">
                  <c:v>4.1046692604425346</c:v>
                </c:pt>
                <c:pt idx="44">
                  <c:v>4.1397756808847479</c:v>
                </c:pt>
                <c:pt idx="45">
                  <c:v>4.1735055588920673</c:v>
                </c:pt>
                <c:pt idx="46">
                  <c:v>4.2059128694653971</c:v>
                </c:pt>
                <c:pt idx="47">
                  <c:v>4.2370494712155811</c:v>
                </c:pt>
                <c:pt idx="48">
                  <c:v>4.2669651893482499</c:v>
                </c:pt>
                <c:pt idx="49">
                  <c:v>4.2957078953947754</c:v>
                </c:pt>
                <c:pt idx="50">
                  <c:v>4.3233235838169373</c:v>
                </c:pt>
                <c:pt idx="51">
                  <c:v>4.3498564456078705</c:v>
                </c:pt>
                <c:pt idx="52">
                  <c:v>4.3753489390070888</c:v>
                </c:pt>
                <c:pt idx="53">
                  <c:v>4.3998418574427163</c:v>
                </c:pt>
                <c:pt idx="54">
                  <c:v>4.423374394809688</c:v>
                </c:pt>
                <c:pt idx="55">
                  <c:v>4.4459842081883307</c:v>
                </c:pt>
                <c:pt idx="56">
                  <c:v>4.467707478103736</c:v>
                </c:pt>
                <c:pt idx="57">
                  <c:v>4.4885789664223132</c:v>
                </c:pt>
                <c:pt idx="58">
                  <c:v>4.5086320719781927</c:v>
                </c:pt>
              </c:numCache>
            </c:numRef>
          </c:val>
          <c:smooth val="0"/>
        </c:ser>
        <c:ser>
          <c:idx val="3"/>
          <c:order val="3"/>
          <c:tx>
            <c:strRef>
              <c:f>Sheet1!$E$1</c:f>
              <c:strCache>
                <c:ptCount val="1"/>
                <c:pt idx="0">
                  <c:v>High V High I</c:v>
                </c:pt>
              </c:strCache>
            </c:strRef>
          </c:tx>
          <c:spPr>
            <a:ln w="28575" cap="rnd">
              <a:solidFill>
                <a:schemeClr val="accent4"/>
              </a:solidFill>
              <a:round/>
            </a:ln>
            <a:effectLst/>
          </c:spPr>
          <c:marker>
            <c:symbol val="none"/>
          </c:marker>
          <c:val>
            <c:numRef>
              <c:f>Sheet1!$E$2:$E$60</c:f>
              <c:numCache>
                <c:formatCode>General</c:formatCode>
                <c:ptCount val="59"/>
                <c:pt idx="0">
                  <c:v>0</c:v>
                </c:pt>
                <c:pt idx="1">
                  <c:v>0.38441826806682122</c:v>
                </c:pt>
                <c:pt idx="2">
                  <c:v>0.73928105516894327</c:v>
                </c:pt>
                <c:pt idx="3">
                  <c:v>1.0668606946672328</c:v>
                </c:pt>
                <c:pt idx="4">
                  <c:v>1.3692548146315453</c:v>
                </c:pt>
                <c:pt idx="5">
                  <c:v>1.6483997698218034</c:v>
                </c:pt>
                <c:pt idx="6">
                  <c:v>1.9060830409692953</c:v>
                </c:pt>
                <c:pt idx="7">
                  <c:v>2.1439546807559253</c:v>
                </c:pt>
                <c:pt idx="8">
                  <c:v>2.3635378797847566</c:v>
                </c:pt>
                <c:pt idx="9">
                  <c:v>2.5662387202001415</c:v>
                </c:pt>
                <c:pt idx="10">
                  <c:v>2.7533551794138909</c:v>
                </c:pt>
                <c:pt idx="11">
                  <c:v>2.9260854415920923</c:v>
                </c:pt>
                <c:pt idx="12">
                  <c:v>3.0855355701244394</c:v>
                </c:pt>
                <c:pt idx="13">
                  <c:v>3.2327265902060986</c:v>
                </c:pt>
                <c:pt idx="14">
                  <c:v>3.3686010268848019</c:v>
                </c:pt>
                <c:pt idx="15">
                  <c:v>3.494028940438989</c:v>
                </c:pt>
                <c:pt idx="16">
                  <c:v>3.609813497734029</c:v>
                </c:pt>
                <c:pt idx="17">
                  <c:v>3.7166961152322209</c:v>
                </c:pt>
                <c:pt idx="18">
                  <c:v>3.8153612065893916</c:v>
                </c:pt>
                <c:pt idx="19">
                  <c:v>3.9064405652389267</c:v>
                </c:pt>
                <c:pt idx="20">
                  <c:v>3.9905174100267233</c:v>
                </c:pt>
                <c:pt idx="21">
                  <c:v>4.0681301198029507</c:v>
                </c:pt>
                <c:pt idx="22">
                  <c:v>4.1397756808847479</c:v>
                </c:pt>
                <c:pt idx="23">
                  <c:v>4.2059128694653971</c:v>
                </c:pt>
                <c:pt idx="24">
                  <c:v>4.2669651893482499</c:v>
                </c:pt>
                <c:pt idx="25">
                  <c:v>4.3233235838169373</c:v>
                </c:pt>
                <c:pt idx="26">
                  <c:v>4.3753489390070879</c:v>
                </c:pt>
                <c:pt idx="27">
                  <c:v>4.423374394809688</c:v>
                </c:pt>
                <c:pt idx="28">
                  <c:v>4.467707478103736</c:v>
                </c:pt>
                <c:pt idx="29">
                  <c:v>4.5086320719781927</c:v>
                </c:pt>
                <c:pt idx="30">
                  <c:v>4.5464102335529377</c:v>
                </c:pt>
                <c:pt idx="31">
                  <c:v>4.5812838720390205</c:v>
                </c:pt>
                <c:pt idx="32">
                  <c:v>4.6134762977835013</c:v>
                </c:pt>
                <c:pt idx="33">
                  <c:v>4.6431936522180699</c:v>
                </c:pt>
                <c:pt idx="34">
                  <c:v>4.6706262278679853</c:v>
                </c:pt>
                <c:pt idx="35">
                  <c:v>4.6959496868739103</c:v>
                </c:pt>
                <c:pt idx="36">
                  <c:v>4.7193261858293321</c:v>
                </c:pt>
                <c:pt idx="37">
                  <c:v>4.7409054141363711</c:v>
                </c:pt>
                <c:pt idx="38">
                  <c:v>4.760825552529008</c:v>
                </c:pt>
                <c:pt idx="39">
                  <c:v>4.7792141579015359</c:v>
                </c:pt>
                <c:pt idx="40">
                  <c:v>4.7961889801081696</c:v>
                </c:pt>
                <c:pt idx="41">
                  <c:v>4.8118587159641191</c:v>
                </c:pt>
                <c:pt idx="42">
                  <c:v>4.8263237052763071</c:v>
                </c:pt>
                <c:pt idx="43">
                  <c:v>4.8396765733606966</c:v>
                </c:pt>
                <c:pt idx="44">
                  <c:v>4.8520028241605404</c:v>
                </c:pt>
                <c:pt idx="45">
                  <c:v>4.8633813877635372</c:v>
                </c:pt>
                <c:pt idx="46">
                  <c:v>4.8738851258238638</c:v>
                </c:pt>
                <c:pt idx="47">
                  <c:v>4.8835812981255149</c:v>
                </c:pt>
                <c:pt idx="48">
                  <c:v>4.8925319932745506</c:v>
                </c:pt>
                <c:pt idx="49">
                  <c:v>4.9007945262781485</c:v>
                </c:pt>
                <c:pt idx="50">
                  <c:v>4.9084218055563298</c:v>
                </c:pt>
                <c:pt idx="51">
                  <c:v>4.9154626717364733</c:v>
                </c:pt>
                <c:pt idx="52">
                  <c:v>4.9219622104000855</c:v>
                </c:pt>
                <c:pt idx="53">
                  <c:v>4.927962040784438</c:v>
                </c:pt>
                <c:pt idx="54">
                  <c:v>4.9335005822877811</c:v>
                </c:pt>
                <c:pt idx="55">
                  <c:v>4.9386133004846577</c:v>
                </c:pt>
                <c:pt idx="56">
                  <c:v>4.943332934226663</c:v>
                </c:pt>
                <c:pt idx="57">
                  <c:v>4.9476897052828663</c:v>
                </c:pt>
                <c:pt idx="58">
                  <c:v>4.9517115118623112</c:v>
                </c:pt>
              </c:numCache>
            </c:numRef>
          </c:val>
          <c:smooth val="0"/>
        </c:ser>
        <c:ser>
          <c:idx val="4"/>
          <c:order val="4"/>
          <c:tx>
            <c:strRef>
              <c:f>Sheet1!$F$1</c:f>
              <c:strCache>
                <c:ptCount val="1"/>
                <c:pt idx="0">
                  <c:v>Vih(min)</c:v>
                </c:pt>
              </c:strCache>
            </c:strRef>
          </c:tx>
          <c:spPr>
            <a:ln w="28575" cap="rnd">
              <a:solidFill>
                <a:schemeClr val="accent5"/>
              </a:solidFill>
              <a:round/>
            </a:ln>
            <a:effectLst/>
          </c:spPr>
          <c:marker>
            <c:symbol val="none"/>
          </c:marker>
          <c:dLbls>
            <c:dLbl>
              <c:idx val="5"/>
              <c:layout>
                <c:manualLayout>
                  <c:x val="-6.7856854431657607E-2"/>
                  <c:y val="-6.6171662361991068E-2"/>
                </c:manualLayout>
              </c:layout>
              <c:tx>
                <c:rich>
                  <a:bodyPr/>
                  <a:lstStyle/>
                  <a:p>
                    <a:fld id="{F3CAEC36-65BD-47A7-83CD-9B59CE9EB35C}" type="CATEGORYNAME">
                      <a:rPr lang="en-US" sz="1200"/>
                      <a:pPr/>
                      <a:t>[CATEGORY NAME]</a:t>
                    </a:fld>
                    <a:r>
                      <a:rPr lang="en-US" sz="1200" baseline="0"/>
                      <a:t>ns</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Lst>
            </c:dLbl>
            <c:dLbl>
              <c:idx val="9"/>
              <c:layout>
                <c:manualLayout>
                  <c:x val="-2.6478901675752068E-2"/>
                  <c:y val="-0.10509439332131688"/>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AFDAF933-E6B8-4298-B9AE-5FD768740AC6}"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32239"/>
                        <a:gd name="adj2" fmla="val 174629"/>
                      </a:avLst>
                    </a:prstGeom>
                    <a:noFill/>
                    <a:ln>
                      <a:noFill/>
                    </a:ln>
                  </c15:spPr>
                  <c15:dlblFieldTable/>
                  <c15:showDataLabelsRange val="0"/>
                </c:ext>
              </c:extLst>
            </c:dLbl>
            <c:dLbl>
              <c:idx val="10"/>
              <c:layout>
                <c:manualLayout>
                  <c:x val="3.2051282051282014E-2"/>
                  <c:y val="8.9288906763796902E-2"/>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F3497AE2-0E26-4D39-AF06-D6DEC232A28A}"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21257"/>
                        <a:gd name="adj2" fmla="val -151735"/>
                      </a:avLst>
                    </a:prstGeom>
                    <a:noFill/>
                    <a:ln>
                      <a:noFill/>
                    </a:ln>
                  </c15:spPr>
                  <c15:dlblFieldTable/>
                  <c15:showDataLabelsRange val="0"/>
                </c:ext>
              </c:extLst>
            </c:dLbl>
            <c:dLbl>
              <c:idx val="18"/>
              <c:layout>
                <c:manualLayout>
                  <c:x val="2.5641025641025564E-2"/>
                  <c:y val="7.2319621170720369E-2"/>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62666568-45B3-48F7-A152-08FF1746C166}"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01256"/>
                        <a:gd name="adj2" fmla="val -122675"/>
                      </a:avLst>
                    </a:prstGeom>
                    <a:noFill/>
                    <a:ln>
                      <a:noFill/>
                    </a:ln>
                  </c15:spPr>
                  <c15:dlblFieldTable/>
                  <c15:showDataLabelsRange val="0"/>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F$2:$F$60</c:f>
              <c:numCache>
                <c:formatCode>General</c:formatCode>
                <c:ptCount val="59"/>
                <c:pt idx="0">
                  <c:v>1.65</c:v>
                </c:pt>
                <c:pt idx="1">
                  <c:v>1.65</c:v>
                </c:pt>
                <c:pt idx="2">
                  <c:v>1.65</c:v>
                </c:pt>
                <c:pt idx="3">
                  <c:v>1.65</c:v>
                </c:pt>
                <c:pt idx="4">
                  <c:v>1.65</c:v>
                </c:pt>
                <c:pt idx="5">
                  <c:v>1.65</c:v>
                </c:pt>
                <c:pt idx="6">
                  <c:v>1.65</c:v>
                </c:pt>
                <c:pt idx="7">
                  <c:v>1.65</c:v>
                </c:pt>
                <c:pt idx="8">
                  <c:v>1.65</c:v>
                </c:pt>
                <c:pt idx="9">
                  <c:v>1.65</c:v>
                </c:pt>
                <c:pt idx="10">
                  <c:v>1.65</c:v>
                </c:pt>
                <c:pt idx="11">
                  <c:v>1.65</c:v>
                </c:pt>
                <c:pt idx="12">
                  <c:v>1.65</c:v>
                </c:pt>
                <c:pt idx="13">
                  <c:v>1.65</c:v>
                </c:pt>
                <c:pt idx="14">
                  <c:v>1.65</c:v>
                </c:pt>
                <c:pt idx="15">
                  <c:v>1.65</c:v>
                </c:pt>
                <c:pt idx="16">
                  <c:v>1.65</c:v>
                </c:pt>
                <c:pt idx="17">
                  <c:v>1.65</c:v>
                </c:pt>
                <c:pt idx="18">
                  <c:v>1.65</c:v>
                </c:pt>
                <c:pt idx="19">
                  <c:v>1.65</c:v>
                </c:pt>
                <c:pt idx="20">
                  <c:v>1.65</c:v>
                </c:pt>
                <c:pt idx="21">
                  <c:v>1.65</c:v>
                </c:pt>
                <c:pt idx="22">
                  <c:v>1.65</c:v>
                </c:pt>
                <c:pt idx="23">
                  <c:v>1.65</c:v>
                </c:pt>
                <c:pt idx="24">
                  <c:v>1.65</c:v>
                </c:pt>
                <c:pt idx="25">
                  <c:v>1.65</c:v>
                </c:pt>
                <c:pt idx="26">
                  <c:v>1.65</c:v>
                </c:pt>
                <c:pt idx="27">
                  <c:v>1.65</c:v>
                </c:pt>
                <c:pt idx="28">
                  <c:v>1.65</c:v>
                </c:pt>
                <c:pt idx="29">
                  <c:v>1.65</c:v>
                </c:pt>
                <c:pt idx="30">
                  <c:v>1.65</c:v>
                </c:pt>
                <c:pt idx="31">
                  <c:v>1.65</c:v>
                </c:pt>
                <c:pt idx="32">
                  <c:v>1.65</c:v>
                </c:pt>
                <c:pt idx="33">
                  <c:v>1.65</c:v>
                </c:pt>
                <c:pt idx="34">
                  <c:v>1.65</c:v>
                </c:pt>
                <c:pt idx="35">
                  <c:v>1.65</c:v>
                </c:pt>
                <c:pt idx="36">
                  <c:v>1.65</c:v>
                </c:pt>
                <c:pt idx="37">
                  <c:v>1.65</c:v>
                </c:pt>
                <c:pt idx="38">
                  <c:v>1.65</c:v>
                </c:pt>
                <c:pt idx="39">
                  <c:v>1.65</c:v>
                </c:pt>
                <c:pt idx="40">
                  <c:v>1.65</c:v>
                </c:pt>
                <c:pt idx="41">
                  <c:v>1.65</c:v>
                </c:pt>
                <c:pt idx="42">
                  <c:v>1.65</c:v>
                </c:pt>
                <c:pt idx="43">
                  <c:v>1.65</c:v>
                </c:pt>
                <c:pt idx="44">
                  <c:v>1.65</c:v>
                </c:pt>
                <c:pt idx="45">
                  <c:v>1.65</c:v>
                </c:pt>
                <c:pt idx="46">
                  <c:v>1.65</c:v>
                </c:pt>
                <c:pt idx="47">
                  <c:v>1.65</c:v>
                </c:pt>
                <c:pt idx="48">
                  <c:v>1.65</c:v>
                </c:pt>
                <c:pt idx="49">
                  <c:v>1.65</c:v>
                </c:pt>
                <c:pt idx="50">
                  <c:v>1.65</c:v>
                </c:pt>
                <c:pt idx="51">
                  <c:v>1.65</c:v>
                </c:pt>
                <c:pt idx="52">
                  <c:v>1.65</c:v>
                </c:pt>
                <c:pt idx="53">
                  <c:v>1.65</c:v>
                </c:pt>
                <c:pt idx="54">
                  <c:v>1.65</c:v>
                </c:pt>
                <c:pt idx="55">
                  <c:v>1.65</c:v>
                </c:pt>
                <c:pt idx="56">
                  <c:v>1.65</c:v>
                </c:pt>
                <c:pt idx="57">
                  <c:v>1.65</c:v>
                </c:pt>
                <c:pt idx="58">
                  <c:v>1.65</c:v>
                </c:pt>
              </c:numCache>
            </c:numRef>
          </c:val>
          <c:smooth val="0"/>
        </c:ser>
        <c:dLbls>
          <c:showLegendKey val="0"/>
          <c:showVal val="0"/>
          <c:showCatName val="0"/>
          <c:showSerName val="0"/>
          <c:showPercent val="0"/>
          <c:showBubbleSize val="0"/>
        </c:dLbls>
        <c:smooth val="0"/>
        <c:axId val="578799800"/>
        <c:axId val="578799408"/>
      </c:lineChart>
      <c:catAx>
        <c:axId val="578799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n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8799408"/>
        <c:crosses val="autoZero"/>
        <c:auto val="1"/>
        <c:lblAlgn val="ctr"/>
        <c:lblOffset val="100"/>
        <c:noMultiLvlLbl val="0"/>
      </c:catAx>
      <c:valAx>
        <c:axId val="578799408"/>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tage (V)</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8799800"/>
        <c:crosses val="autoZero"/>
        <c:crossBetween val="between"/>
        <c:majorUnit val="0.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eF08</b:Tag>
    <b:SourceType>ArticleInAPeriodical</b:SourceType>
    <b:Guid>{659BE655-12F1-436C-98F4-8F777549B390}</b:Guid>
    <b:Author>
      <b:Author>
        <b:NameList>
          <b:Person>
            <b:Last>LeFevre</b:Last>
            <b:First>Patrick</b:First>
          </b:Person>
        </b:NameList>
      </b:Author>
    </b:Author>
    <b:Title>Digital Power control delivers efficiency in high-power applications</b:Title>
    <b:JournalName>EETimes</b:JournalName>
    <b:Year>2008</b:Year>
    <b:Pages>http://www.eetimes.com/document.asp?doc_id=1273277</b:Pages>
    <b:PeriodicalTitle>EE-Times</b:PeriodicalTitle>
    <b:Month>October</b:Month>
    <b:Day>29</b:Day>
    <b:RefOrder>3</b:RefOrder>
  </b:Source>
  <b:Source>
    <b:Tag>Max11</b:Tag>
    <b:SourceType>DocumentFromInternetSite</b:SourceType>
    <b:Guid>{186CA4B1-3FFC-4C27-822A-EEF502D9844E}</b:Guid>
    <b:Title>MAX1595</b:Title>
    <b:Year>2011</b:Year>
    <b:Author>
      <b:Author>
        <b:NameList>
          <b:Person>
            <b:Last>Inc.</b:Last>
            <b:First>Maxim</b:First>
            <b:Middle>Integrated Solutions</b:Middle>
          </b:Person>
        </b:NameList>
      </b:Author>
    </b:Author>
    <b:Month>October</b:Month>
    <b:YearAccessed>2015</b:YearAccessed>
    <b:MonthAccessed>April</b:MonthAccessed>
    <b:URL>http://www.maximintegrated.com/en/products/power/charge-pumps/MAX1595.html</b:URL>
    <b:RefOrder>2</b:RefOrder>
  </b:Source>
  <b:Source>
    <b:Tag>Bro03</b:Tag>
    <b:SourceType>ConferenceProceedings</b:SourceType>
    <b:Guid>{B34F23EC-557A-48A4-93A8-693FC378F1F4}</b:Guid>
    <b:Author>
      <b:Author>
        <b:NameList>
          <b:Person>
            <b:Last>Brock</b:Last>
            <b:First>B.</b:First>
          </b:Person>
          <b:Person>
            <b:Last>Rajamani</b:Last>
            <b:First>K.</b:First>
          </b:Person>
        </b:NameList>
      </b:Author>
    </b:Author>
    <b:Title>Dynamic power management for embedded systems [SOC design]</b:Title>
    <b:Pages>416-419</b:Pages>
    <b:Year>2003</b:Year>
    <b:ConferenceName>SOC Conference, 2003. Proceedings. IEEE International [Systems-on-Chip]</b:ConferenceName>
    <b:RefOrder>4</b:RefOrder>
  </b:Source>
  <b:Source>
    <b:Tag>Jej04</b:Tag>
    <b:SourceType>ConferenceProceedings</b:SourceType>
    <b:Guid>{B4E2A5A6-C99F-4813-A9ED-E2EDAF3BE343}</b:Guid>
    <b:Title>Dynamic Voltage Scaling for Systemwide Energy Minimization in Real-Time Embedded Systems</b:Title>
    <b:Year>2004</b:Year>
    <b:Pages>78-81</b:Pages>
    <b:Author>
      <b:Author>
        <b:NameList>
          <b:Person>
            <b:Last>Jejurikar</b:Last>
            <b:First>R.</b:First>
          </b:Person>
          <b:Person>
            <b:Last>Gupta</b:Last>
            <b:First>R.</b:First>
          </b:Person>
        </b:NameList>
      </b:Author>
    </b:Author>
    <b:ConferenceName>Proceedings of the 2004 International Symposium on Low Power Electronics and Design, ISLPED</b:ConferenceName>
    <b:RefOrder>5</b:RefOrder>
  </b:Source>
  <b:Source>
    <b:Tag>Kah13</b:Tag>
    <b:SourceType>JournalArticle</b:SourceType>
    <b:Guid>{32CB34A6-B8E9-422D-BB4A-6D3EA7A68875}</b:Guid>
    <b:Title>Enhancing the Efficiency of Energy-Constrained DVFS Designs</b:Title>
    <b:JournalName>IEEE Transactions on VLSI Systems</b:JournalName>
    <b:Year>2013</b:Year>
    <b:Pages>1769 - 1782</b:Pages>
    <b:Volume>21</b:Volume>
    <b:Issue>10</b:Issue>
    <b:Author>
      <b:Author>
        <b:NameList>
          <b:Person>
            <b:Last>Kahng</b:Last>
            <b:First>Andrew</b:First>
          </b:Person>
          <b:Person>
            <b:Last>Kumar</b:Last>
            <b:First>Rakesh</b:First>
          </b:Person>
          <b:Person>
            <b:Last>Kang</b:Last>
            <b:First>Seokhyeong</b:First>
          </b:Person>
          <b:Person>
            <b:Last>Sartori</b:Last>
            <b:First>John</b:First>
          </b:Person>
        </b:NameList>
      </b:Author>
    </b:Author>
    <b:RefOrder>6</b:RefOrder>
  </b:Source>
  <b:Source>
    <b:Tag>Hui06</b:Tag>
    <b:SourceType>ConferenceProceedings</b:SourceType>
    <b:Guid>{28F1EC2F-B4EB-424B-8196-9A14EA20389F}</b:Guid>
    <b:Author>
      <b:Author>
        <b:NameList>
          <b:Person>
            <b:Last>Cheng</b:Last>
            <b:First>Hui</b:First>
          </b:Person>
          <b:Person>
            <b:Last>Goddard</b:Last>
            <b:First>S.</b:First>
          </b:Person>
        </b:NameList>
      </b:Author>
    </b:Author>
    <b:Title>Online energy-aware I/O device scheduling for hard real-time systems</b:Title>
    <b:Pages>6-10</b:Pages>
    <b:Year>2006</b:Year>
    <b:ConferenceName>Design, Automation and Test in Europe, 2006. DATE '06. Proceedings</b:ConferenceName>
    <b:RefOrder>7</b:RefOrder>
  </b:Source>
  <b:Source>
    <b:Tag>Kum08</b:Tag>
    <b:SourceType>ConferenceProceedings</b:SourceType>
    <b:Guid>{CEAC2A3D-B652-4409-A720-00A47F282C02}</b:Guid>
    <b:Author>
      <b:Author>
        <b:NameList>
          <b:Person>
            <b:Last>Kumar</b:Last>
            <b:First>C.M.</b:First>
          </b:Person>
          <b:Person>
            <b:Last>Sindhwani</b:Last>
            <b:First>M.</b:First>
          </b:Person>
          <b:Person>
            <b:Last>Srikanthan</b:Last>
            <b:First>T.</b:First>
          </b:Person>
        </b:NameList>
      </b:Author>
    </b:Author>
    <b:Title>Profile-based technique for Dynamic Power Management in embedded systems</b:Title>
    <b:Pages>1-3</b:Pages>
    <b:Year>2008</b:Year>
    <b:ConferenceName>Electronic Design, 2008. ICED 2008. International Conference on</b:ConferenceName>
    <b:RefOrder>8</b:RefOrder>
  </b:Source>
  <b:Source>
    <b:Tag>Swa03</b:Tag>
    <b:SourceType>ConferenceProceedings</b:SourceType>
    <b:Guid>{B3A29FF9-6472-4A49-8846-2687865ED0C3}</b:Guid>
    <b:Author>
      <b:Author>
        <b:NameList>
          <b:Person>
            <b:Last>Swaminathan</b:Last>
            <b:First>V.</b:First>
          </b:Person>
          <b:Person>
            <b:Last>Chakrabarty</b:Last>
            <b:First>K.</b:First>
          </b:Person>
        </b:NameList>
      </b:Author>
    </b:Author>
    <b:Title>Energy-conscious, deterministic I/O device scheduling in hard real-time systems</b:Title>
    <b:Pages>847-858</b:Pages>
    <b:Year>2003</b:Year>
    <b:ConferenceName>Computer-Aided Design of Integrated Circuits and Systems, IEEE Transactions on</b:ConferenceName>
    <b:RefOrder>9</b:RefOrder>
  </b:Source>
  <b:Source>
    <b:Tag>Ira02</b:Tag>
    <b:SourceType>ConferenceProceedings</b:SourceType>
    <b:Guid>{E8EC98EA-9DBB-4BD0-83F9-B0D525ECA66B}</b:Guid>
    <b:Title>Competitive analysis of dynamic power management strategies for systems with multiple power saving states</b:Title>
    <b:Year>2002</b:Year>
    <b:Pages>117-123</b:Pages>
    <b:Author>
      <b:Author>
        <b:NameList>
          <b:Person>
            <b:Last>Irani</b:Last>
            <b:First>S.</b:First>
          </b:Person>
          <b:Person>
            <b:Last>Shukla</b:Last>
            <b:First>S.</b:First>
          </b:Person>
          <b:Person>
            <b:Last>Gupta</b:Last>
            <b:First>R.</b:First>
          </b:Person>
        </b:NameList>
      </b:Author>
    </b:Author>
    <b:ConferenceName>Design, Automation and Test in Europe Conference and Exhibition, 2002. Proceedings</b:ConferenceName>
    <b:RefOrder>10</b:RefOrder>
  </b:Source>
  <b:Source>
    <b:Tag>You10</b:Tag>
    <b:SourceType>ConferenceProceedings</b:SourceType>
    <b:Guid>{700BD520-DB6B-4C23-9232-FC18D4490FAB}</b:Guid>
    <b:Author>
      <b:Author>
        <b:NameList>
          <b:Person>
            <b:Last>Hwang</b:Last>
            <b:First>Young-Si</b:First>
          </b:Person>
          <b:Person>
            <b:Last>Ku</b:Last>
            <b:First>Sung-Kwan</b:First>
          </b:Person>
          <b:Person>
            <b:Last>Chung</b:Last>
            <b:First>Ki-Seok</b:First>
          </b:Person>
        </b:NameList>
      </b:Author>
    </b:Author>
    <b:Title>A predictive dynamic power management technique for embedded mobile devices</b:Title>
    <b:Pages>713-719</b:Pages>
    <b:Year>2010</b:Year>
    <b:ConferenceName>Consumer Electronics, IEEE Transactions on</b:ConferenceName>
    <b:RefOrder>11</b:RefOrder>
  </b:Source>
  <b:Source>
    <b:Tag>Edw09</b:Tag>
    <b:SourceType>JournalArticle</b:SourceType>
    <b:Guid>{B6AAE8CE-C1D0-4F7B-8FC6-9CD027B8141B}</b:Guid>
    <b:Year>2009</b:Year>
    <b:Month>February</b:Month>
    <b:Author>
      <b:Author>
        <b:NameList>
          <b:Person>
            <b:Last>Edward T.-H. Chu</b:Last>
            <b:First>Tai-Yi</b:First>
            <b:Middle>Huang, Cheng-Han Tsai, Jian-Jia Chen, Tei-Wei Kuo</b:Middle>
          </b:Person>
        </b:NameList>
      </b:Author>
    </b:Author>
    <b:Title>A DVS-assisted hard real-time I/O device scheduling algorithm</b:Title>
    <b:JournalName>Real-Time Systems</b:JournalName>
    <b:Pages>222-255</b:Pages>
    <b:Volume>41</b:Volume>
    <b:RefOrder>12</b:RefOrder>
  </b:Source>
  <b:Source>
    <b:Tag>Lee10</b:Tag>
    <b:SourceType>ConferenceProceedings</b:SourceType>
    <b:Guid>{FCED774F-E0C1-4BE9-AA24-F10D3CD84280}</b:Guid>
    <b:Title>Using Dynamic Voltage Scaling for Energy-Efficient Flash-based</b:Title>
    <b:Year>2010</b:Year>
    <b:Author>
      <b:Author>
        <b:NameList>
          <b:Person>
            <b:Last>Lee</b:Last>
            <b:First>Sungjin</b:First>
          </b:Person>
          <b:Person>
            <b:Last>Kim</b:Last>
            <b:First>Jihong</b:First>
          </b:Person>
        </b:NameList>
      </b:Author>
    </b:Author>
    <b:ConferenceName>ISOCC</b:ConferenceName>
    <b:City>Incheon</b:City>
    <b:RefOrder>13</b:RefOrder>
  </b:Source>
  <b:Source>
    <b:Tag>Dex02</b:Tag>
    <b:SourceType>JournalArticle</b:SourceType>
    <b:Guid>{11C4EF9D-7B57-4A2D-ADE0-1E54C833A2E7}</b:Guid>
    <b:Title>Mode selection and mode-dependency modeling for power-aware embedded systems</b:Title>
    <b:Year>2002</b:Year>
    <b:Author>
      <b:Author>
        <b:NameList>
          <b:Person>
            <b:Last>Li</b:Last>
            <b:First>Dexin</b:First>
          </b:Person>
          <b:Person>
            <b:Last>Chou</b:Last>
            <b:First>P.H.</b:First>
          </b:Person>
          <b:Person>
            <b:Last>Bagherzadeh</b:Last>
            <b:First>N.</b:First>
          </b:Person>
        </b:NameList>
      </b:Author>
    </b:Author>
    <b:JournalName>Design Automation Conference, 2002. Proceedings of ASP-DAC 2002. 7th Asia and South Pacific and the 15th International Conference on VLSI Design. Proceedings</b:JournalName>
    <b:Pages>697-704</b:Pages>
    <b:RefOrder>14</b:RefOrder>
  </b:Source>
  <b:Source>
    <b:Tag>Dak06</b:Tag>
    <b:SourceType>ConferenceProceedings</b:SourceType>
    <b:Guid>{C554E51E-7BA4-4868-9291-842A5F60320A}</b:Guid>
    <b:Author>
      <b:Author>
        <b:NameList>
          <b:Person>
            <b:Last>Zhu</b:Last>
            <b:First>Dakai</b:First>
          </b:Person>
        </b:NameList>
      </b:Author>
    </b:Author>
    <b:Title>Reliability-Aware Dynamic Energy Management in Dependable Embedded Real-Time Systems</b:Title>
    <b:Pages>397-407</b:Pages>
    <b:Year>2006</b:Year>
    <b:ConferenceName>Real-Time and Embedded Technology and Applications Symposium, 2006. Proceedings of the 12th IEEE</b:ConferenceName>
    <b:RefOrder>15</b:RefOrder>
  </b:Source>
  <b:Source>
    <b:Tag>Che14</b:Tag>
    <b:SourceType>JournalArticle</b:SourceType>
    <b:Guid>{D2C08A49-BBC2-4914-A3EC-CCA90E46081A}</b:Guid>
    <b:Title>A Switchable Digital–Analog Low-Dropout Regulator for Analog Dynamic Voltage Scaling Technique</b:Title>
    <b:Year>2014</b:Year>
    <b:JournalName>IEEE Journal of Solid State Circuits</b:JournalName>
    <b:Pages>740-750</b:Pages>
    <b:Volume>49</b:Volume>
    <b:Issue>3</b:Issue>
    <b:Author>
      <b:Author>
        <b:NameList>
          <b:Person>
            <b:Last>Chen</b:Last>
            <b:First>Wei-Chung</b:First>
          </b:Person>
          <b:Person>
            <b:Last>Ping</b:Last>
            <b:First>Su-Yi</b:First>
          </b:Person>
          <b:Person>
            <b:Last>Huang</b:Last>
            <b:First>Tzu-Chi</b:First>
          </b:Person>
          <b:Person>
            <b:Last>Lee</b:Last>
            <b:First>Yu-Huei</b:First>
          </b:Person>
          <b:Person>
            <b:Last>Chen</b:Last>
            <b:First>Ke-Horng</b:First>
          </b:Person>
          <b:Person>
            <b:Last>Wey</b:Last>
            <b:First>Chin-Long</b:First>
          </b:Person>
        </b:NameList>
      </b:Author>
    </b:Author>
    <b:RefOrder>16</b:RefOrder>
  </b:Source>
  <b:Source>
    <b:Tag>Hor11</b:Tag>
    <b:SourceType>ConferenceProceedings</b:SourceType>
    <b:Guid>{C158A80E-F826-EF41-9758-816BC4396893}</b:Guid>
    <b:Title>Evaluation of component-aware dynamic voltage scaling for mobile devices and wireless sensor networks</b:Title>
    <b:Year>2011</b:Year>
    <b:Volume>1</b:Volume>
    <b:Pages>20-24</b:Pages>
    <b:Author>
      <b:Author>
        <b:NameList>
          <b:Person>
            <b:Last>Hormann</b:Last>
            <b:First>L.B.</b:First>
          </b:Person>
          <b:Person>
            <b:Last>Glatz</b:Last>
            <b:First>P.M.</b:First>
          </b:Person>
          <b:Person>
            <b:Last>Steger</b:Last>
            <b:First>C.</b:First>
          </b:Person>
          <b:Person>
            <b:Last>Weiss</b:Last>
            <b:First>R.</b:First>
          </b:Person>
        </b:NameList>
      </b:Author>
    </b:Author>
    <b:ConferenceName>World of Wireless, Mobile and Multimedia Networks (WoWMoM), 2011 IEEE International Symposium</b:ConferenceName>
    <b:RefOrder>17</b:RefOrder>
  </b:Source>
  <b:Source>
    <b:Tag>Hor12</b:Tag>
    <b:SourceType>ConferenceProceedings</b:SourceType>
    <b:Guid>{5EEDDDC2-652B-40CE-86CC-13ECE979D106}</b:Guid>
    <b:Author>
      <b:Author>
        <b:NameList>
          <b:Person>
            <b:Last>Hormann</b:Last>
            <b:First>L.B.</b:First>
          </b:Person>
          <b:Person>
            <b:Last>Glatz</b:Last>
            <b:First>P.M.</b:First>
          </b:Person>
          <b:Person>
            <b:Last>Steger</b:Last>
            <b:First>C.</b:First>
          </b:Person>
          <b:Person>
            <b:Last>Weiss</b:Last>
            <b:First>R.</b:First>
          </b:Person>
        </b:NameList>
      </b:Author>
    </b:Author>
    <b:Title>Energy Efficient Supply of WSN Nodes using Component-Aware Dynamic Voltage Scaling</b:Title>
    <b:Year>2011</b:Year>
    <b:ConferenceName>European Wireless</b:ConferenceName>
    <b:City>Vienna</b:City>
    <b:RefOrder>18</b:RefOrder>
  </b:Source>
  <b:Source>
    <b:Tag>Kul13</b:Tag>
    <b:SourceType>ConferenceProceedings</b:SourceType>
    <b:Guid>{0B1090C6-2056-44A0-85C5-E3D796134C79}</b:Guid>
    <b:Title>A Node’s Life: Increasing WSN Lifetime by Dynamic Voltage Scaling</b:Title>
    <b:Year>2013</b:Year>
    <b:ConferenceName>IEEE International Conference on Distributed Computing in Sensor Systems</b:ConferenceName>
    <b:City>Cambridge</b:City>
    <b:Author>
      <b:Author>
        <b:NameList>
          <b:Person>
            <b:Last>Kulau</b:Last>
            <b:First>Ulf</b:First>
          </b:Person>
          <b:Person>
            <b:Last>Busching</b:Last>
            <b:First>Felix</b:First>
          </b:Person>
          <b:Person>
            <b:Last>Wolf</b:Last>
            <b:First>Lars</b:First>
          </b:Person>
        </b:NameList>
      </b:Author>
    </b:Author>
    <b:RefOrder>19</b:RefOrder>
  </b:Source>
  <b:Source>
    <b:Tag>Dar12</b:Tag>
    <b:SourceType>JournalArticle</b:SourceType>
    <b:Guid>{7CB1B432-6183-42CE-A5A5-4CE165C216D2}</b:Guid>
    <b:Author>
      <b:Author>
        <b:NameList>
          <b:Person>
            <b:Last>Dargie</b:Last>
            <b:First>Waltenegus</b:First>
          </b:Person>
        </b:NameList>
      </b:Author>
    </b:Author>
    <b:Title>Dynamic Power Management in Wireless Sensor Networks: State-of-the-Art</b:Title>
    <b:Year>2012</b:Year>
    <b:JournalName>IEEE Sensors Journal</b:JournalName>
    <b:Pages>1518 - 1528</b:Pages>
    <b:Volume>12</b:Volume>
    <b:Issue>5</b:Issue>
    <b:RefOrder>20</b:RefOrder>
  </b:Source>
  <b:Source>
    <b:Tag>Tex04</b:Tag>
    <b:SourceType>DocumentFromInternetSite</b:SourceType>
    <b:Guid>{61E35187-D8DC-46DD-BE7B-43160BF977D2}</b:Guid>
    <b:Title>Selecting the Right Level-Translation Solution</b:Title>
    <b:Year>2004</b:Year>
    <b:Author>
      <b:Author>
        <b:NameList>
          <b:Person>
            <b:Last>Instruments</b:Last>
            <b:First>Texas</b:First>
          </b:Person>
        </b:NameList>
      </b:Author>
    </b:Author>
    <b:Month>June</b:Month>
    <b:URL>http://www.ti.com/lit/an/scea035a/scea035a.pdf</b:URL>
    <b:RefOrder>21</b:RefOrder>
  </b:Source>
  <b:Source>
    <b:Tag>Tex07</b:Tag>
    <b:SourceType>DocumentFromInternetSite</b:SourceType>
    <b:Guid>{83098E22-C503-4AF1-8097-3A4D513D5F08}</b:Guid>
    <b:Author>
      <b:Author>
        <b:Corporate>Texas Instruments Incorporated</b:Corporate>
      </b:Author>
    </b:Author>
    <b:Title>Texas Instruments Website</b:Title>
    <b:Year>2007</b:Year>
    <b:Month>September</b:Month>
    <b:URL>http://www.ti.com/product/tps62240</b:URL>
    <b:RefOrder>22</b:RefOrder>
  </b:Source>
  <b:Source>
    <b:Tag>Max12</b:Tag>
    <b:SourceType>DocumentFromInternetSite</b:SourceType>
    <b:Guid>{CAC30524-2A1C-460B-949C-B039A1651068}</b:Guid>
    <b:Author>
      <b:Author>
        <b:Corporate>Maxim Integrated Solutions</b:Corporate>
      </b:Author>
    </b:Author>
    <b:Title>Maxim Integrated Solution Website</b:Title>
    <b:Year>2012</b:Year>
    <b:Month>10</b:Month>
    <b:URL>http://datasheets.maximintegrated.com/en/ds/MAX4376-MAX4378.pdf</b:URL>
    <b:RefOrder>23</b:RefOrder>
  </b:Source>
  <b:Source>
    <b:Tag>Mic10</b:Tag>
    <b:SourceType>DocumentFromInternetSite</b:SourceType>
    <b:Guid>{E735F00F-3FC8-4BB1-84C7-23D4145C3410}</b:Guid>
    <b:Author>
      <b:Author>
        <b:Corporate>Microchip Technology Inc.</b:Corporate>
      </b:Author>
    </b:Author>
    <b:InternetSiteTitle>Microchip 25AA512 Datasheet</b:InternetSiteTitle>
    <b:Year>2010</b:Year>
    <b:Month>May</b:Month>
    <b:URL>http://www.microchip.com/wwwproducts/Devices.aspx?dDocName=en530926</b:URL>
    <b:RefOrder>24</b:RefOrder>
  </b:Source>
  <b:Source>
    <b:Tag>Mic12</b:Tag>
    <b:SourceType>DocumentFromInternetSite</b:SourceType>
    <b:Guid>{98A07999-3AAF-4AF5-82CF-ADD37F7B4052}</b:Guid>
    <b:Author>
      <b:Author>
        <b:Corporate>Micron Technology Inc.</b:Corporate>
      </b:Author>
    </b:Author>
    <b:InternetSiteTitle>M25PX16 Datasheet</b:InternetSiteTitle>
    <b:Year>2012</b:Year>
    <b:URL>http://www.micron.com/parts/nor-flash/serial-nor-flash/m25px16-VMN6P</b:URL>
    <b:RefOrder>25</b:RefOrder>
  </b:Source>
  <b:Source>
    <b:Tag>SDA13</b:Tag>
    <b:SourceType>DocumentFromInternetSite</b:SourceType>
    <b:Guid>{13BF2184-547B-4D6F-A519-A730278AD112}</b:Guid>
    <b:Author>
      <b:Author>
        <b:NameList>
          <b:Person>
            <b:Last>Association</b:Last>
            <b:First>SD</b:First>
          </b:Person>
        </b:NameList>
      </b:Author>
    </b:Author>
    <b:InternetSiteTitle>SD Association Web Site</b:InternetSiteTitle>
    <b:Year>2013</b:Year>
    <b:Month>January</b:Month>
    <b:URL>https://www.sdcard.org/downloads/pls/simplified_specs/part1_410.pdf</b:URL>
    <b:RefOrder>26</b:RefOrder>
  </b:Source>
  <b:Source>
    <b:Tag>NXP13</b:Tag>
    <b:SourceType>DocumentFromInternetSite</b:SourceType>
    <b:Guid>{418D6EC6-D3FF-4187-B156-A97AB0F5F6E5}</b:Guid>
    <b:Year>2013</b:Year>
    <b:Author>
      <b:Author>
        <b:NameList>
          <b:Person>
            <b:Last>Semiconductors</b:Last>
            <b:First>NXP</b:First>
          </b:Person>
        </b:NameList>
      </b:Author>
    </b:Author>
    <b:InternetSiteTitle>NXP Semiconductors Web Site</b:InternetSiteTitle>
    <b:Month>April</b:Month>
    <b:URL>http://www.nxp.com/documents/application_note/AN10911.pdf</b:URL>
    <b:RefOrder>27</b:RefOrder>
  </b:Source>
  <b:Source>
    <b:Tag>Sam11</b:Tag>
    <b:SourceType>DocumentFromInternetSite</b:SourceType>
    <b:Guid>{693190C4-6FC0-439C-9357-3CE4491CAA49}</b:Guid>
    <b:Author>
      <b:Author>
        <b:NameList>
          <b:Person>
            <b:Last>Corporation</b:Last>
            <b:First>Samsung</b:First>
          </b:Person>
        </b:NameList>
      </b:Author>
    </b:Author>
    <b:InternetSiteTitle>Samsung Corporation Web Site</b:InternetSiteTitle>
    <b:Year>2011</b:Year>
    <b:Month>May</b:Month>
    <b:URL>http://www.farnell.com/datasheets/1633579.pdf</b:URL>
    <b:RefOrder>28</b:RefOrder>
  </b:Source>
  <b:Source>
    <b:Tag>Sup12</b:Tag>
    <b:SourceType>DocumentFromInternetSite</b:SourceType>
    <b:Guid>{326FD6A5-77BD-4276-B7A8-1879E1DA79CA}</b:Guid>
    <b:Author>
      <b:Author>
        <b:NameList>
          <b:Person>
            <b:Last>Corporation</b:Last>
            <b:First>SuperTalent</b:First>
          </b:Person>
        </b:NameList>
      </b:Author>
    </b:Author>
    <b:InternetSiteTitle>SuperTalent Corporation Website</b:InternetSiteTitle>
    <b:Year>2012</b:Year>
    <b:Month>April</b:Month>
    <b:URL>http://www.supertalent.com/datasheets/5_112.pdf</b:URL>
    <b:RefOrder>29</b:RefOrder>
  </b:Source>
  <b:Source>
    <b:Tag>Hon13</b:Tag>
    <b:SourceType>DocumentFromInternetSite</b:SourceType>
    <b:Guid>{9D1D436D-B1F1-4F5D-A320-3363CD07BED1}</b:Guid>
    <b:Author>
      <b:Author>
        <b:Corporate>Honeywell International Inc.</b:Corporate>
      </b:Author>
    </b:Author>
    <b:InternetSiteTitle>Honeywell Sensing and Control</b:InternetSiteTitle>
    <b:Year>2013</b:Year>
    <b:URL>http://sensing.honeywell.com/product-page?pr_id=142040</b:URL>
    <b:RefOrder>30</b:RefOrder>
  </b:Source>
  <b:Source>
    <b:Tag>Hon12</b:Tag>
    <b:SourceType>DocumentFromInternetSite</b:SourceType>
    <b:Guid>{2C1B4813-3A34-4B54-9116-E0684E57A0E6}</b:Guid>
    <b:Author>
      <b:Author>
        <b:Corporate>Honeywell International Inc.</b:Corporate>
      </b:Author>
    </b:Author>
    <b:Title>Technical Note: Honeywell Sensing and Control</b:Title>
    <b:Year>2012</b:Year>
    <b:Month>June</b:Month>
    <b:Day>7</b:Day>
    <b:URL>http://sensing.honeywell.com/i2c%20comms%20humidicon%20tn_009061-2-en_final_07jun12.pdf</b:URL>
    <b:RefOrder>31</b:RefOrder>
  </b:Source>
  <b:Source>
    <b:Tag>Cra04</b:Tag>
    <b:SourceType>DocumentFromInternetSite</b:SourceType>
    <b:Guid>{3CEBD9D4-C3F3-4423-AC17-45F5BA5D82F8}</b:Guid>
    <b:Author>
      <b:Author>
        <b:NameList>
          <b:Person>
            <b:Last>Spurlin</b:Last>
            <b:First>Craig</b:First>
          </b:Person>
        </b:NameList>
      </b:Author>
    </b:Author>
    <b:Title>Voltage Translation Between 3.3-V, 2.5-V, 1.8-V, and 1.5-V Logic Standards With the TI AVCA164245 and AVCB164245 Dual-Supply Bus-Translating Transceivers</b:Title>
    <b:Year>2004</b:Year>
    <b:Month>July</b:Month>
    <b:YearAccessed>2015</b:YearAccessed>
    <b:MonthAccessed>September</b:MonthAccessed>
    <b:DayAccessed>26</b:DayAccessed>
    <b:URL>http://www.ti.com/lit/an/scea030a/scea030a.pdf</b:URL>
    <b:RefOrder>1</b:RefOrder>
  </b:Source>
</b:Sources>
</file>

<file path=customXml/itemProps1.xml><?xml version="1.0" encoding="utf-8"?>
<ds:datastoreItem xmlns:ds="http://schemas.openxmlformats.org/officeDocument/2006/customXml" ds:itemID="{4CAB1FA2-28F4-470F-953C-760E22EB1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6</TotalTime>
  <Pages>27</Pages>
  <Words>7838</Words>
  <Characters>44682</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moore</dc:creator>
  <cp:keywords/>
  <dc:description/>
  <cp:lastModifiedBy>drmoore</cp:lastModifiedBy>
  <cp:revision>30</cp:revision>
  <dcterms:created xsi:type="dcterms:W3CDTF">2015-02-07T16:14:00Z</dcterms:created>
  <dcterms:modified xsi:type="dcterms:W3CDTF">2015-09-27T23:17:00Z</dcterms:modified>
</cp:coreProperties>
</file>